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eastAsia="en-US"/>
        </w:rPr>
        <w:id w:val="-181894129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73D71D8" w14:textId="5876DB87" w:rsidR="00BE6451" w:rsidRPr="00BE6451" w:rsidRDefault="00BE6451">
          <w:pPr>
            <w:pStyle w:val="af"/>
            <w:rPr>
              <w:rFonts w:ascii="Times New Roman" w:hAnsi="Times New Roman" w:cs="Times New Roman"/>
              <w:sz w:val="24"/>
              <w:szCs w:val="24"/>
            </w:rPr>
          </w:pPr>
          <w:r w:rsidRPr="00BE6451">
            <w:rPr>
              <w:rFonts w:ascii="Times New Roman" w:hAnsi="Times New Roman" w:cs="Times New Roman"/>
              <w:sz w:val="24"/>
              <w:szCs w:val="24"/>
            </w:rPr>
            <w:t>Оглавление</w:t>
          </w:r>
        </w:p>
        <w:p w14:paraId="61B7E61A" w14:textId="77777777" w:rsidR="00BE6451" w:rsidRPr="00BE6451" w:rsidRDefault="00BE6451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r w:rsidRPr="00BE6451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BE6451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BE6451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06014824" w:history="1">
            <w:r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. Современные подходы к разработке программного обеспечения (ПО): понятие конструирования ПО, основные этапы конструирования ПО.</w:t>
            </w:r>
            <w:r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24 \h </w:instrText>
            </w:r>
            <w:r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0350BB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25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. Современные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8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одходы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7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к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6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разработке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ограммного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7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обеспечения: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6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онятие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8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конструирования ПО; результат конструирования; решения, которые принимаются при конструировании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25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3CF53F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26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26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99272A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27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27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802F5B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28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28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A57944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29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29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2A2349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0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7. Иерархическая структура компонентов в Visual C++: глобальный контейнер, компоненты, входящие в его состав. Структура проекта Visual C++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0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A986B7A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1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8. Иерархическая структура компонентов в Visual C++: многофайловый проект, предварительно откомпилированные заголовки: назначение, создание, применения. Пример (C++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1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601DDC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2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9. Кодировка: определение, назначение, примеры. Кодировка ASCII. Структура кодировки Windows-1251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2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Отличие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2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ASCII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и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Windows-1251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2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Символы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3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времени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выполнения: установка кодовой страницы языкового стандарта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2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66420A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3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3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002730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4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4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EC470F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5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2.Структура языка программирования: фундаментальные типы данных. Что определяет тип данных? Определения, примеры (C++ и другие языки)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5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6EF691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6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3.Структура языка программирования: литералы, типы литералов, способы задания. Строки. Массивы данных фундаментального типа. Примеры (С++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6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1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F61D01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7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7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C35A73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8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8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71B242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39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6. Структура языка программирования: система типов языка программирования, Вывод типов. Преобразование типов: автоматическое преобразование, явное преобразование. Определения и примеры (С++)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39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D08EEF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0" w:history="1">
            <w:r w:rsidR="00BE6451" w:rsidRPr="00BE6451">
              <w:rPr>
                <w:rStyle w:val="a8"/>
                <w:rFonts w:ascii="Times New Roman" w:hAnsi="Times New Roman" w:cs="Times New Roman"/>
                <w:i/>
                <w:noProof/>
                <w:spacing w:val="-2"/>
                <w:sz w:val="24"/>
                <w:szCs w:val="24"/>
              </w:rPr>
              <w:t>Пример: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0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1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3080B29" w14:textId="77777777" w:rsidR="00BE6451" w:rsidRPr="00BE6451" w:rsidRDefault="00CF4BFD">
          <w:pPr>
            <w:pStyle w:val="21"/>
            <w:tabs>
              <w:tab w:val="left" w:pos="880"/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1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7.</w:t>
            </w:r>
            <w:r w:rsidR="00BE6451" w:rsidRPr="00BE6451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sizeof языка программирования С++.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1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1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A127C5" w14:textId="77777777" w:rsidR="00BE6451" w:rsidRPr="00BE6451" w:rsidRDefault="00CF4BFD">
          <w:pPr>
            <w:pStyle w:val="3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2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еобразование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2"/>
                <w:sz w:val="24"/>
                <w:szCs w:val="24"/>
              </w:rPr>
              <w:t>типов: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2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2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7F7E6B" w14:textId="77777777" w:rsidR="00BE6451" w:rsidRPr="00BE6451" w:rsidRDefault="00CF4BFD">
          <w:pPr>
            <w:pStyle w:val="3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3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Автоматическое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3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(неявное)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2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еобразование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2"/>
                <w:sz w:val="24"/>
                <w:szCs w:val="24"/>
              </w:rPr>
              <w:t>типов: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3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3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219E26" w14:textId="77777777" w:rsidR="00BE6451" w:rsidRPr="00BE6451" w:rsidRDefault="00CF4BFD">
          <w:pPr>
            <w:pStyle w:val="3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4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расширяющее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еобразование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4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4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BCD206" w14:textId="77777777" w:rsidR="00BE6451" w:rsidRPr="00BE6451" w:rsidRDefault="00CF4BFD">
          <w:pPr>
            <w:pStyle w:val="3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5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имер: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5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5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D20F31" w14:textId="77777777" w:rsidR="00BE6451" w:rsidRPr="00BE6451" w:rsidRDefault="00CF4BFD">
          <w:pPr>
            <w:pStyle w:val="3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6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сужающее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4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еобразование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6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7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9D8A90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7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7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8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9A642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8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19. 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n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8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0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ACBF3B0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49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49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1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508C3D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0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0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2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20F02D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1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2.Структура языка программирования: выражения (lvalue, rvalue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1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2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ADD64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2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2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6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FC26A8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3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4. Структура языка программирования: инструкции языка программирования, инструкции обработки исключений, примеры (С++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3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7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63F95C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4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4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8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6221DB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5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6. Структура языка программирования: программные конструкции (блоки, функции, процедуры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1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и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.)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1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ередача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2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араметров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8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в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1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функцию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3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ередача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2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араметров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1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о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1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значению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3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и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2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о ссылке, передача значений параметров по умолчанию в функции C++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4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5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0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B98375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6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7. Структура языка программирования: программные конструкции (блоки, функции, процедуры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и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.)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ередача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араметров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в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функцию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Реализация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ограммных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5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конструкций: лямбда-функции в С++.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6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2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F5027C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7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Inline-функции в C++. Шаблоны функций С++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7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5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6D26DE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8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29. Структура языка программирования: программные конструкции (блоки, функции, процедуры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и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8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.)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ередача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араметров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6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в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функцию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2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Реализация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9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ограммных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8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конструкций в C++: соглашения о вызовах (_cdecl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8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8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78C1A0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59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0. Структура языка программирования: программные конструкции (блоки, функции, процедуры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и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8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.)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ередача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араметров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6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в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0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функцию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12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Реализация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9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программных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pacing w:val="-8"/>
                <w:sz w:val="24"/>
                <w:szCs w:val="24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конструкций в C++: соглашения о вызовах (_stdcall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59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9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A9130E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0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1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: соглашения о вызовах (_fastcall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0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0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4CEA8F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1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2. Структура языка программирования: стандартная библиотека. Реализация стандартной библиотеки STL в C++. Понятие контейнера, итератора и алгоритма. Стандартные функции STL для работы со строками: копирование, сравнение, вычисление длины, поиск символа и подстроки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1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2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CF4E0F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2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3. Классы памяти: код, стек, статические данные, динамическая область памяти. Структура динамической памяти (Heap) C++. Фрагментация динамической памяти C++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2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4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F274B0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3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4. Механизм обработки исключений: определение, назначение, применение. Реализация обработки исключений в C++. Пример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3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5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73323F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4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5. Препроцессор: определение, назначение, применение, директивы, выражения, макросы, директивы условной компиляции. Примеры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на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C++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4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8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5B581B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5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6. Статическая библиотека: определение, назначение, применение. Реализация статической библиотеки в Visual C++. Утилита LIB. Создание статической библиотеки. Применение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5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0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4FC6A5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6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7. Теория формальных языков. Определения: алфавит языка, цепочка, пустая цепочка, длина цепочки, равенство (эквивалентность) цепочек, конкатенация цепочек, итерация цепочки, операторы + и *.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6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4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58482AE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7" w:history="1">
            <w:r w:rsidR="00BE6451" w:rsidRPr="00BE6451">
              <w:rPr>
                <w:rStyle w:val="a8"/>
                <w:rFonts w:ascii="Times New Roman" w:eastAsia="Times New Roman" w:hAnsi="Times New Roman" w:cs="Times New Roman"/>
                <w:noProof/>
                <w:sz w:val="24"/>
                <w:szCs w:val="24"/>
              </w:rPr>
              <w:t>38.</w:t>
            </w:r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 Теория формальных языков. Определение формального языка, эквивалентность двух языков, способы задания формального языка. Лексика, синтаксис и семантика языка.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7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6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79625C7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8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9. Теория формальных языков. Формальная грамматика (определение, назначение), выводимость цепочки символов в грамматике, сентенциальная форма грамматики, язык, порождаемый грамматикой, способы задания грамматик.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8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8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341199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69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0. Теория формальных языков. Определение порождающей грамматики. Определение вывода, левосторонний и правосторонний выводы, дерево вывода.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69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0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93C6F0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0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1. Теория формальных языков: способы задания грамматик. Общая характеристика формы Бэкуса-Наура. Расширенная БНФ.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0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1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43D368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1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1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3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121E0A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2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2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6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1736A2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3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3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8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97A5E4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4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4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0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C3E8C7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5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6. Конечный автомат (КА): определение, назначение, схема работы КА, примеры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5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3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C6090A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6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6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4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5589F0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7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7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7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99BD11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8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8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9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F6F8D5" w14:textId="77777777" w:rsidR="00BE6451" w:rsidRPr="00BE6451" w:rsidRDefault="00CF4BFD">
          <w:pPr>
            <w:pStyle w:val="21"/>
            <w:tabs>
              <w:tab w:val="right" w:leader="dot" w:pos="1000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06014879" w:history="1">
            <w:r w:rsidR="00BE6451" w:rsidRPr="00BE645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50. Конечный автомат: алгоритм разбора цепочки символов, основанный на двух массивах.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06014879 \h </w:instrTex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4</w:t>
            </w:r>
            <w:r w:rsidR="00BE6451" w:rsidRPr="00BE645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454E01" w14:textId="41B50468" w:rsidR="00BE6451" w:rsidRPr="00BE6451" w:rsidRDefault="00BE6451">
          <w:pPr>
            <w:rPr>
              <w:rFonts w:ascii="Times New Roman" w:hAnsi="Times New Roman" w:cs="Times New Roman"/>
              <w:sz w:val="24"/>
              <w:szCs w:val="24"/>
            </w:rPr>
          </w:pPr>
          <w:r w:rsidRPr="00BE6451">
            <w:rPr>
              <w:rFonts w:ascii="Times New Roman" w:hAnsi="Times New Roman" w:cs="Times New Roman"/>
              <w:bCs/>
              <w:sz w:val="24"/>
              <w:szCs w:val="24"/>
            </w:rPr>
            <w:fldChar w:fldCharType="end"/>
          </w:r>
        </w:p>
      </w:sdtContent>
    </w:sdt>
    <w:p w14:paraId="3EE237A6" w14:textId="1CAC04B3" w:rsidR="00BE6451" w:rsidRDefault="00BE645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A31EDC">
        <w:rPr>
          <w:noProof/>
        </w:rPr>
        <w:lastRenderedPageBreak/>
        <w:drawing>
          <wp:inline distT="0" distB="0" distL="0" distR="0" wp14:anchorId="4B75F528" wp14:editId="32E1D4C3">
            <wp:extent cx="3747986" cy="46926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54773" cy="470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D01ED" w14:textId="2666169B" w:rsidR="00A31EDC" w:rsidRDefault="00A31EDC">
      <w:pPr>
        <w:spacing w:after="160"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8"/>
          <w:szCs w:val="28"/>
        </w:rPr>
      </w:pPr>
      <w:r>
        <w:rPr>
          <w:noProof/>
        </w:rPr>
        <w:drawing>
          <wp:inline distT="0" distB="0" distL="0" distR="0" wp14:anchorId="357E03B0" wp14:editId="1C48A067">
            <wp:extent cx="3663950" cy="2678432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86271" cy="2694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6D909" w14:textId="6458D4A2" w:rsidR="005D18EF" w:rsidRPr="00EB560F" w:rsidRDefault="005D18EF" w:rsidP="005D18EF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0" w:name="_Toc106014824"/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. Современные подходы к разработке программного обеспечения (ПО): понятие конструирования ПО, основные этапы конструирования ПО.</w:t>
      </w:r>
      <w:bookmarkEnd w:id="0"/>
    </w:p>
    <w:p w14:paraId="314EB96A" w14:textId="77777777" w:rsidR="005D18EF" w:rsidRPr="00B33EF1" w:rsidRDefault="005D18EF" w:rsidP="005D18E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bCs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pacing w:val="-2"/>
          <w:sz w:val="28"/>
          <w:szCs w:val="28"/>
        </w:rPr>
        <w:t>обеспечения</w:t>
      </w:r>
    </w:p>
    <w:p w14:paraId="20C7CF14" w14:textId="77777777" w:rsidR="00A31EDC" w:rsidRDefault="00A31EDC" w:rsidP="005D18EF">
      <w:pPr>
        <w:pStyle w:val="a6"/>
        <w:spacing w:before="10"/>
        <w:rPr>
          <w:b/>
          <w:lang w:val="ru-RU"/>
        </w:rPr>
      </w:pPr>
    </w:p>
    <w:p w14:paraId="342BE98E" w14:textId="166CD117" w:rsidR="005D18EF" w:rsidRPr="00B33EF1" w:rsidRDefault="00A31EDC" w:rsidP="005D18EF">
      <w:pPr>
        <w:pStyle w:val="a6"/>
        <w:spacing w:before="10"/>
        <w:rPr>
          <w:b/>
          <w:lang w:val="ru-RU"/>
        </w:rPr>
      </w:pPr>
      <w:r w:rsidRPr="00A31EDC">
        <w:rPr>
          <w:rFonts w:ascii="Arial" w:hAnsi="Arial" w:cs="Arial"/>
          <w:b/>
          <w:bCs/>
          <w:color w:val="70AD47" w:themeColor="accent6"/>
          <w:shd w:val="clear" w:color="auto" w:fill="FFFFFF"/>
          <w:lang w:val="ru-RU"/>
        </w:rPr>
        <w:t>Конструирование</w:t>
      </w:r>
      <w:r w:rsidRPr="00A31EDC">
        <w:rPr>
          <w:rFonts w:ascii="Arial" w:hAnsi="Arial" w:cs="Arial"/>
          <w:color w:val="70AD47" w:themeColor="accent6"/>
          <w:shd w:val="clear" w:color="auto" w:fill="FFFFFF"/>
        </w:rPr>
        <w:t> </w:t>
      </w:r>
      <w:r w:rsidRPr="00A31EDC">
        <w:rPr>
          <w:rFonts w:ascii="Arial" w:hAnsi="Arial" w:cs="Arial"/>
          <w:color w:val="70AD47" w:themeColor="accent6"/>
          <w:shd w:val="clear" w:color="auto" w:fill="FFFFFF"/>
          <w:lang w:val="ru-RU"/>
        </w:rPr>
        <w:t>программного обеспечения</w:t>
      </w:r>
      <w:r w:rsidRPr="00A31EDC">
        <w:rPr>
          <w:rFonts w:ascii="Arial" w:hAnsi="Arial" w:cs="Arial"/>
          <w:color w:val="202124"/>
          <w:shd w:val="clear" w:color="auto" w:fill="FFFFFF"/>
          <w:lang w:val="ru-RU"/>
        </w:rPr>
        <w:t xml:space="preserve"> - дисциплина программной инженерии. Это детальное создание работающего программного обеспечения посредством комбинации кодирования, верификации, </w:t>
      </w:r>
      <w:r w:rsidRPr="00A31EDC">
        <w:rPr>
          <w:rFonts w:ascii="Arial" w:hAnsi="Arial" w:cs="Arial"/>
          <w:color w:val="202124"/>
          <w:shd w:val="clear" w:color="auto" w:fill="FFFFFF"/>
          <w:lang w:val="ru-RU"/>
        </w:rPr>
        <w:lastRenderedPageBreak/>
        <w:t>модульного тестирования, интеграционного тестирования и отладки</w:t>
      </w:r>
      <w:r w:rsidRPr="00B33EF1">
        <w:rPr>
          <w:noProof/>
          <w:lang w:val="ru-RU" w:eastAsia="ru-RU"/>
        </w:rPr>
        <w:t xml:space="preserve"> </w:t>
      </w:r>
      <w:r w:rsidR="005D18EF" w:rsidRPr="00B33EF1">
        <w:rPr>
          <w:noProof/>
          <w:lang w:val="ru-RU" w:eastAsia="ru-RU"/>
        </w:rPr>
        <w:drawing>
          <wp:anchor distT="0" distB="0" distL="0" distR="0" simplePos="0" relativeHeight="251665408" behindDoc="0" locked="0" layoutInCell="1" allowOverlap="1" wp14:anchorId="2EBF9581" wp14:editId="06D74BCF">
            <wp:simplePos x="0" y="0"/>
            <wp:positionH relativeFrom="page">
              <wp:posOffset>1561517</wp:posOffset>
            </wp:positionH>
            <wp:positionV relativeFrom="paragraph">
              <wp:posOffset>233419</wp:posOffset>
            </wp:positionV>
            <wp:extent cx="3140266" cy="2084831"/>
            <wp:effectExtent l="0" t="0" r="0" b="0"/>
            <wp:wrapTopAndBottom/>
            <wp:docPr id="4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0266" cy="208483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ABC275" w14:textId="496C8D10" w:rsidR="005D18EF" w:rsidRPr="006C65B4" w:rsidRDefault="005D18EF" w:rsidP="005D18EF">
      <w:pPr>
        <w:pStyle w:val="a6"/>
        <w:spacing w:before="154"/>
        <w:ind w:right="243"/>
        <w:jc w:val="both"/>
        <w:rPr>
          <w:color w:val="70AD47" w:themeColor="accent6"/>
          <w:lang w:val="ru-RU"/>
        </w:rPr>
      </w:pPr>
      <w:r w:rsidRPr="00B33EF1">
        <w:rPr>
          <w:b/>
          <w:lang w:val="ru-RU"/>
        </w:rPr>
        <w:t xml:space="preserve">Конструирование </w:t>
      </w:r>
      <w:r w:rsidRPr="00B33EF1">
        <w:rPr>
          <w:lang w:val="ru-RU"/>
        </w:rPr>
        <w:t xml:space="preserve">– единственный процесс, который выполняется всегда – это </w:t>
      </w:r>
      <w:r w:rsidRPr="006C65B4">
        <w:rPr>
          <w:color w:val="70AD47" w:themeColor="accent6"/>
          <w:lang w:val="ru-RU"/>
        </w:rPr>
        <w:t>процесс создания какого-нибудь объекта, может включать в себя некоторые аспекты планирования, проектирования и тестирования.</w:t>
      </w:r>
    </w:p>
    <w:p w14:paraId="4434B2DB" w14:textId="6B054EB3" w:rsidR="004D5378" w:rsidRDefault="008004F1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8004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A7A4E7" wp14:editId="3B4ACA9A">
            <wp:extent cx="3322320" cy="286677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28942" cy="287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41DB1" w14:textId="1B7007B9" w:rsidR="006C65B4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 w:rsidRPr="006C65B4">
        <w:rPr>
          <w:color w:val="70AD47" w:themeColor="accent6"/>
        </w:rPr>
        <w:t>Результат конструирования</w:t>
      </w:r>
      <w:r>
        <w:t xml:space="preserve"> – исходный код </w:t>
      </w:r>
    </w:p>
    <w:p w14:paraId="551E19BA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 w:rsidRPr="006C65B4">
        <w:rPr>
          <w:color w:val="70AD47" w:themeColor="accent6"/>
        </w:rPr>
        <w:t xml:space="preserve">Конструирование </w:t>
      </w:r>
      <w:r>
        <w:t xml:space="preserve">– единственный процесс, который выполняется во всех случаях. После конструирования должно быть выполнено исчерпывающее, </w:t>
      </w:r>
      <w:r w:rsidRPr="00D93027">
        <w:rPr>
          <w:color w:val="FFC000" w:themeColor="accent4"/>
        </w:rPr>
        <w:t>статистически контролируемое тестирование системы</w:t>
      </w:r>
      <w:r>
        <w:t xml:space="preserve"> (может отсутствовать).</w:t>
      </w:r>
    </w:p>
    <w:p w14:paraId="1A3F7310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t xml:space="preserve"> конструирование – главный этап разработки ПО, без которого не обходится ни один проект; </w:t>
      </w:r>
    </w:p>
    <w:p w14:paraId="2AA7AC3C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sym w:font="Symbol" w:char="F02D"/>
      </w:r>
      <w:r>
        <w:t xml:space="preserve"> </w:t>
      </w:r>
      <w:r w:rsidRPr="00D93027">
        <w:rPr>
          <w:color w:val="ED7D31" w:themeColor="accent2"/>
        </w:rPr>
        <w:t>основные этапы конструирования</w:t>
      </w:r>
      <w:r>
        <w:t xml:space="preserve">: детальное проектирование, кодирование, отладка, интеграция и тестирование приложения разработчиками (блочное тестирование и интеграционное тестирование); </w:t>
      </w:r>
    </w:p>
    <w:p w14:paraId="47423832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t xml:space="preserve">конструирование часто называют «кодированием» и «программированием»; </w:t>
      </w:r>
    </w:p>
    <w:p w14:paraId="7835531F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t xml:space="preserve"> от качества конструирования во многом зависит качество ПО; </w:t>
      </w:r>
    </w:p>
    <w:p w14:paraId="0EF39657" w14:textId="77777777" w:rsid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>
        <w:t xml:space="preserve"> компетентность в конструировании ПО определяет то, насколько хорошим программистом вы являетесь.</w:t>
      </w:r>
    </w:p>
    <w:p w14:paraId="45A921E3" w14:textId="39C67E99" w:rsidR="006C65B4" w:rsidRPr="00D93027" w:rsidRDefault="006C65B4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</w:pPr>
      <w:r w:rsidRPr="00D93027">
        <w:rPr>
          <w:color w:val="ED7D31" w:themeColor="accent2"/>
        </w:rPr>
        <w:t xml:space="preserve"> Основные решения, которые принимаются при конструировании</w:t>
      </w:r>
      <w:r>
        <w:t xml:space="preserve">: </w:t>
      </w:r>
      <w:r>
        <w:sym w:font="Symbol" w:char="F02D"/>
      </w:r>
      <w:r>
        <w:t xml:space="preserve"> выбор языка программирования; </w:t>
      </w:r>
      <w:r>
        <w:sym w:font="Symbol" w:char="F02D"/>
      </w:r>
      <w:r>
        <w:t xml:space="preserve"> конвенции программирования; </w:t>
      </w:r>
      <w:r>
        <w:sym w:font="Symbol" w:char="F02D"/>
      </w:r>
      <w:r>
        <w:t xml:space="preserve"> выбор технологий; </w:t>
      </w:r>
      <w:r>
        <w:sym w:font="Symbol" w:char="F02D"/>
      </w:r>
      <w:r>
        <w:t xml:space="preserve"> выбор основных методик конструирования</w:t>
      </w:r>
    </w:p>
    <w:p w14:paraId="0A9B0F57" w14:textId="34035083" w:rsidR="005D18EF" w:rsidRPr="00EB560F" w:rsidRDefault="004D5378" w:rsidP="004D5378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" w:name="_Toc106014825"/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2. Современные</w:t>
      </w:r>
      <w:r w:rsidRPr="00EB560F">
        <w:rPr>
          <w:rFonts w:ascii="Times New Roman" w:hAnsi="Times New Roman" w:cs="Times New Roman"/>
          <w:b/>
          <w:bCs/>
          <w:color w:val="000000" w:themeColor="text1"/>
          <w:spacing w:val="-8"/>
          <w:sz w:val="28"/>
          <w:szCs w:val="28"/>
          <w:highlight w:val="yellow"/>
        </w:rPr>
        <w:t xml:space="preserve"> </w:t>
      </w:r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одходы</w:t>
      </w:r>
      <w:r w:rsidRPr="00EB560F">
        <w:rPr>
          <w:rFonts w:ascii="Times New Roman" w:hAnsi="Times New Roman" w:cs="Times New Roman"/>
          <w:b/>
          <w:bCs/>
          <w:color w:val="000000" w:themeColor="text1"/>
          <w:spacing w:val="-7"/>
          <w:sz w:val="28"/>
          <w:szCs w:val="28"/>
          <w:highlight w:val="yellow"/>
        </w:rPr>
        <w:t xml:space="preserve"> </w:t>
      </w:r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к</w:t>
      </w:r>
      <w:r w:rsidRPr="00EB560F">
        <w:rPr>
          <w:rFonts w:ascii="Times New Roman" w:hAnsi="Times New Roman" w:cs="Times New Roman"/>
          <w:b/>
          <w:bCs/>
          <w:color w:val="000000" w:themeColor="text1"/>
          <w:spacing w:val="-6"/>
          <w:sz w:val="28"/>
          <w:szCs w:val="28"/>
          <w:highlight w:val="yellow"/>
        </w:rPr>
        <w:t xml:space="preserve"> </w:t>
      </w:r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разработке</w:t>
      </w:r>
      <w:r w:rsidRPr="00EB560F">
        <w:rPr>
          <w:rFonts w:ascii="Times New Roman" w:hAnsi="Times New Roman" w:cs="Times New Roman"/>
          <w:b/>
          <w:bCs/>
          <w:color w:val="000000" w:themeColor="text1"/>
          <w:spacing w:val="-5"/>
          <w:sz w:val="28"/>
          <w:szCs w:val="28"/>
          <w:highlight w:val="yellow"/>
        </w:rPr>
        <w:t xml:space="preserve"> </w:t>
      </w:r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ограммного</w:t>
      </w:r>
      <w:r w:rsidRPr="00EB560F">
        <w:rPr>
          <w:rFonts w:ascii="Times New Roman" w:hAnsi="Times New Roman" w:cs="Times New Roman"/>
          <w:b/>
          <w:bCs/>
          <w:color w:val="000000" w:themeColor="text1"/>
          <w:spacing w:val="-7"/>
          <w:sz w:val="28"/>
          <w:szCs w:val="28"/>
          <w:highlight w:val="yellow"/>
        </w:rPr>
        <w:t xml:space="preserve"> </w:t>
      </w:r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обеспечения:</w:t>
      </w:r>
      <w:r w:rsidRPr="00EB560F">
        <w:rPr>
          <w:rFonts w:ascii="Times New Roman" w:hAnsi="Times New Roman" w:cs="Times New Roman"/>
          <w:b/>
          <w:bCs/>
          <w:color w:val="000000" w:themeColor="text1"/>
          <w:spacing w:val="-6"/>
          <w:sz w:val="28"/>
          <w:szCs w:val="28"/>
          <w:highlight w:val="yellow"/>
        </w:rPr>
        <w:t xml:space="preserve"> </w:t>
      </w:r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онятие</w:t>
      </w:r>
      <w:r w:rsidRPr="00EB560F">
        <w:rPr>
          <w:rFonts w:ascii="Times New Roman" w:hAnsi="Times New Roman" w:cs="Times New Roman"/>
          <w:b/>
          <w:bCs/>
          <w:color w:val="000000" w:themeColor="text1"/>
          <w:spacing w:val="-8"/>
          <w:sz w:val="28"/>
          <w:szCs w:val="28"/>
          <w:highlight w:val="yellow"/>
        </w:rPr>
        <w:t xml:space="preserve"> </w:t>
      </w:r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конструирования ПО; результат конструирования; решения, которые принимаются при конструировании.</w:t>
      </w:r>
      <w:bookmarkEnd w:id="1"/>
    </w:p>
    <w:p w14:paraId="57EE3498" w14:textId="77777777" w:rsidR="004D5378" w:rsidRPr="00B33EF1" w:rsidRDefault="004D5378" w:rsidP="004D5378">
      <w:pPr>
        <w:pStyle w:val="a6"/>
        <w:spacing w:before="67" w:line="242" w:lineRule="auto"/>
        <w:ind w:right="244"/>
        <w:jc w:val="both"/>
        <w:rPr>
          <w:lang w:val="ru-RU"/>
        </w:rPr>
      </w:pPr>
      <w:r w:rsidRPr="00B33EF1">
        <w:rPr>
          <w:b/>
          <w:lang w:val="ru-RU"/>
        </w:rPr>
        <w:t>Конструирование</w:t>
      </w:r>
      <w:r w:rsidRPr="00B33EF1">
        <w:rPr>
          <w:b/>
          <w:spacing w:val="-12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процесса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разработки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ПО.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зависимости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от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размера проекта на конструирование обычно уходит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30–80%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общего времени работы.</w:t>
      </w:r>
    </w:p>
    <w:p w14:paraId="6864880E" w14:textId="77777777" w:rsidR="004D5378" w:rsidRPr="00B33EF1" w:rsidRDefault="004D5378" w:rsidP="004D5378">
      <w:pPr>
        <w:pStyle w:val="a6"/>
        <w:spacing w:before="116"/>
        <w:ind w:right="244"/>
        <w:jc w:val="both"/>
        <w:rPr>
          <w:lang w:val="ru-RU"/>
        </w:rPr>
      </w:pPr>
      <w:r w:rsidRPr="00B33EF1">
        <w:rPr>
          <w:lang w:val="ru-RU"/>
        </w:rPr>
        <w:t>Конструирование занимает центральное место в процессе разработки ПО. Требования к приложению и его архитектура разрабатываются до этапа конструирования,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чт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гарантирует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эффективность.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Тестирование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системы выполняетс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после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конструировани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служит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оверки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авильности.</w:t>
      </w:r>
    </w:p>
    <w:p w14:paraId="73C45CF2" w14:textId="77777777" w:rsidR="004D5378" w:rsidRPr="00B33EF1" w:rsidRDefault="004D5378" w:rsidP="004D5378">
      <w:pPr>
        <w:spacing w:before="118" w:line="242" w:lineRule="auto"/>
        <w:ind w:left="402" w:right="24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езультат</w:t>
      </w:r>
      <w:r w:rsidRPr="00B33EF1">
        <w:rPr>
          <w:rFonts w:ascii="Times New Roman" w:hAnsi="Times New Roman" w:cs="Times New Roman"/>
          <w:b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ходны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вляется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единственным верным описанием программы.</w:t>
      </w:r>
    </w:p>
    <w:p w14:paraId="4F2EA44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конструирование </w:t>
      </w:r>
      <w:r w:rsidRPr="00B33EF1">
        <w:rPr>
          <w:rFonts w:ascii="Times New Roman" w:hAnsi="Times New Roman" w:cs="Times New Roman"/>
          <w:sz w:val="28"/>
          <w:szCs w:val="28"/>
        </w:rPr>
        <w:t>– главный этап разработки ПО, без которого не обходится ни один проект;</w:t>
      </w:r>
    </w:p>
    <w:p w14:paraId="4B611514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сновные этапы конструирования</w:t>
      </w:r>
      <w:r w:rsidRPr="00B33EF1">
        <w:rPr>
          <w:rFonts w:ascii="Times New Roman" w:hAnsi="Times New Roman" w:cs="Times New Roman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детальное проектирование, кодирование, отладка, интеграция и тестирование приложения разработчикам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блочное тестирование и интеграционное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естирование);</w:t>
      </w:r>
    </w:p>
    <w:p w14:paraId="66727F93" w14:textId="25C86AFC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341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е</w:t>
      </w:r>
      <w:r w:rsidRPr="00B33EF1">
        <w:rPr>
          <w:rFonts w:ascii="Times New Roman" w:hAnsi="Times New Roman" w:cs="Times New Roman"/>
          <w:b/>
          <w:spacing w:val="61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65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называют</w:t>
      </w:r>
      <w:r w:rsidR="006A487F" w:rsidRPr="00B33EF1">
        <w:rPr>
          <w:rFonts w:ascii="Times New Roman" w:hAnsi="Times New Roman" w:cs="Times New Roman"/>
          <w:spacing w:val="63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кодированием»</w:t>
      </w:r>
      <w:r w:rsidR="006A487F" w:rsidRPr="00B33EF1">
        <w:rPr>
          <w:rFonts w:ascii="Times New Roman" w:hAnsi="Times New Roman" w:cs="Times New Roman"/>
          <w:spacing w:val="64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>и</w:t>
      </w:r>
    </w:p>
    <w:p w14:paraId="5195060A" w14:textId="77777777" w:rsidR="004D5378" w:rsidRPr="00B33EF1" w:rsidRDefault="004D5378" w:rsidP="004D5378">
      <w:pPr>
        <w:pStyle w:val="a6"/>
        <w:spacing w:line="321" w:lineRule="exact"/>
        <w:ind w:left="1534"/>
      </w:pPr>
      <w:r w:rsidRPr="00B33EF1">
        <w:rPr>
          <w:spacing w:val="-2"/>
        </w:rPr>
        <w:t>«</w:t>
      </w:r>
      <w:proofErr w:type="spellStart"/>
      <w:r w:rsidRPr="00B33EF1">
        <w:rPr>
          <w:spacing w:val="-2"/>
        </w:rPr>
        <w:t>программированием</w:t>
      </w:r>
      <w:proofErr w:type="spellEnd"/>
      <w:r w:rsidRPr="00B33EF1">
        <w:rPr>
          <w:spacing w:val="-2"/>
        </w:rPr>
        <w:t>»;</w:t>
      </w:r>
    </w:p>
    <w:p w14:paraId="5D158D1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а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ногом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вис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о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ПО;</w:t>
      </w:r>
    </w:p>
    <w:p w14:paraId="7E347C37" w14:textId="789AD340" w:rsid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етентность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и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ет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о,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сколько хорошим программистом вы являетесь.</w:t>
      </w:r>
    </w:p>
    <w:p w14:paraId="66A73FCD" w14:textId="46CEE61C" w:rsidR="007E5620" w:rsidRPr="007E5620" w:rsidRDefault="007E5620" w:rsidP="007E5620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rPr>
          <w:rFonts w:ascii="Times New Roman" w:hAnsi="Times New Roman" w:cs="Times New Roman"/>
          <w:sz w:val="28"/>
          <w:szCs w:val="28"/>
        </w:rPr>
      </w:pPr>
      <w:r w:rsidRPr="007E562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A5EA567" wp14:editId="183C6AE2">
            <wp:extent cx="6057900" cy="1192819"/>
            <wp:effectExtent l="0" t="0" r="0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70874" cy="119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555AC" w14:textId="0B401AF5" w:rsidR="00E3083C" w:rsidRPr="00EB560F" w:rsidRDefault="00E3083C" w:rsidP="005D18EF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" w:name="_Toc106014826"/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</w:r>
      <w:bookmarkEnd w:id="2"/>
    </w:p>
    <w:p w14:paraId="765596C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CAE7564" w14:textId="0477787A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пределение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лекс программных средств, предназначенный для реализации программного обеспечения (написания и отладки программного кода).</w:t>
      </w:r>
    </w:p>
    <w:p w14:paraId="2BDA764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Состав:</w:t>
      </w:r>
    </w:p>
    <w:p w14:paraId="76F7C89F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еобразующая исходный код на одном языке программирования в исходный код на другом языке,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инимающая один или несколько объектных модулей и формирующая на их основе загрузочный модуль, </w:t>
      </w:r>
    </w:p>
    <w:p w14:paraId="1AD86543" w14:textId="60DD172C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отладч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озволяющая контролировать ход выполнения программы (приостанавливать, выполнять пошагово), просматривать и изменять области памяти, </w:t>
      </w:r>
    </w:p>
    <w:p w14:paraId="7AB18B96" w14:textId="1CCEE03B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филир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озволяющая оптимизировать код программы (устранять утечки памяти, оптимизировать циклы, анализировать производительность), </w:t>
      </w:r>
    </w:p>
    <w:p w14:paraId="0844E7F1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библиоте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5682B22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дакторы код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6EF8BB49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истемы поддержки версий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735BFCD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Назнач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истема программирования представляет собой совокупность средств разработки программ, обеспечивающих автоматизацию составления и отладки программ пользователя.</w:t>
      </w:r>
    </w:p>
    <w:p w14:paraId="440C050C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лассический жизненный цикл разработки программного обеспечения:</w:t>
      </w:r>
    </w:p>
    <w:p w14:paraId="1C2A749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Жизненный цикл программного обеспечения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ПО) —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</w:t>
      </w:r>
      <w:hyperlink r:id="rId13" w:anchor="cite_note-1" w:history="1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от цикл — процесс построения и развития ПО.</w:t>
      </w:r>
    </w:p>
    <w:p w14:paraId="23C715BA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object w:dxaOrig="10611" w:dyaOrig="5205" w14:anchorId="26698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207pt" o:ole="">
            <v:imagedata r:id="rId14" o:title=""/>
          </v:shape>
          <o:OLEObject Type="Embed" ProgID="Visio.Drawing.11" ShapeID="_x0000_i1025" DrawAspect="Content" ObjectID="_1717020370" r:id="rId15"/>
        </w:object>
      </w:r>
    </w:p>
    <w:p w14:paraId="279950B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кстовый редактор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а системы программирования - программа, позволяющая подготовить исходный код программы.</w:t>
      </w:r>
    </w:p>
    <w:p w14:paraId="3FBB7080" w14:textId="77777777" w:rsidR="00E3083C" w:rsidRPr="00B33EF1" w:rsidRDefault="00E3083C" w:rsidP="00E3083C">
      <w:pPr>
        <w:pStyle w:val="a4"/>
        <w:spacing w:before="0" w:beforeAutospacing="0" w:after="0" w:afterAutospacing="0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33EF1">
        <w:rPr>
          <w:b/>
          <w:color w:val="000000" w:themeColor="text1"/>
          <w:sz w:val="28"/>
          <w:szCs w:val="28"/>
        </w:rPr>
        <w:t xml:space="preserve">Интегрированная система разработки: </w:t>
      </w:r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 xml:space="preserve"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</w:t>
      </w:r>
      <w:bookmarkStart w:id="3" w:name="keyword74"/>
      <w:bookmarkEnd w:id="3"/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>цикла разработки программы.</w:t>
      </w:r>
    </w:p>
    <w:p w14:paraId="14D7B26C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грированная среда разработк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IDE, Integrated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: редакторы кода, транслятор, компоновщик, отладчик, система поддержки версий. Примеры: Visual Studio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etBeans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Eclipse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mbarcadero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Delphi и пр.</w:t>
      </w:r>
    </w:p>
    <w:p w14:paraId="31E49D7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граммный продукт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а, работающая без авторского присутствия; исполняется, тестируется, конфигурируется без присутствия автора; сопровождается документацией. </w:t>
      </w:r>
    </w:p>
    <w:p w14:paraId="2A7AD6D2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5900D48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25A5893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F04DBF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8766C8B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122EC89F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3AB8C01A">
          <v:shape id="_x0000_i1026" type="#_x0000_t75" style="width:392.25pt;height:294pt" o:ole="">
            <v:imagedata r:id="rId16" o:title=""/>
          </v:shape>
          <o:OLEObject Type="Embed" ProgID="Visio.Drawing.11" ShapeID="_x0000_i1026" DrawAspect="Content" ObjectID="_1717020371" r:id="rId17"/>
        </w:object>
      </w:r>
    </w:p>
    <w:p w14:paraId="27D3311D" w14:textId="77777777" w:rsidR="00E3083C" w:rsidRPr="00B33EF1" w:rsidRDefault="00E3083C" w:rsidP="00E3083C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C0FE599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Транслятор</w:t>
      </w:r>
      <w:r w:rsidRPr="00B33EF1">
        <w:rPr>
          <w:rFonts w:ascii="Times New Roman" w:hAnsi="Times New Roman" w:cs="Times New Roman"/>
          <w:sz w:val="28"/>
          <w:szCs w:val="28"/>
        </w:rPr>
        <w:t>: программа, преобразующая исходный код на одном языке программирования в исходный код на другом языке.</w:t>
      </w:r>
    </w:p>
    <w:p w14:paraId="38E80409" w14:textId="77777777" w:rsidR="00E3083C" w:rsidRPr="00B33EF1" w:rsidRDefault="00E3083C" w:rsidP="00E3083C">
      <w:pPr>
        <w:pStyle w:val="a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имер: Ассемблер: транслятор с исходного кода на языке ассемблера в программу на машинном языке (язык, который может интерпретироваться процессором).  </w:t>
      </w:r>
    </w:p>
    <w:p w14:paraId="37EFA503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.</w:t>
      </w:r>
    </w:p>
    <w:p w14:paraId="7F9A3276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98ED8EB" wp14:editId="606C151B">
            <wp:extent cx="3957444" cy="2775005"/>
            <wp:effectExtent l="0" t="0" r="5080" b="6350"/>
            <wp:docPr id="2" name="Рисунок 2" descr="Трансля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Транслятор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7444" cy="277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3F7E9" w14:textId="1AF36C83" w:rsidR="00772676" w:rsidRPr="00EB560F" w:rsidRDefault="00772676" w:rsidP="00772676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" w:name="_Toc106014827"/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</w:r>
      <w:bookmarkEnd w:id="4"/>
    </w:p>
    <w:p w14:paraId="2205241E" w14:textId="5FE2C991" w:rsidR="00460EE1" w:rsidRPr="00B33EF1" w:rsidRDefault="00227A1B" w:rsidP="00460EE1">
      <w:pPr>
        <w:spacing w:before="87"/>
        <w:ind w:right="543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 (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ntegrated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–</w:t>
      </w:r>
      <w:r w:rsidRPr="00B33EF1">
        <w:rPr>
          <w:rFonts w:ascii="Times New Roman" w:hAnsi="Times New Roman" w:cs="Times New Roman"/>
          <w:b/>
          <w:color w:val="000000" w:themeColor="text1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DE):</w:t>
      </w:r>
      <w:r w:rsidRPr="00B33EF1">
        <w:rPr>
          <w:rFonts w:ascii="Times New Roman" w:hAnsi="Times New Roman" w:cs="Times New Roman"/>
          <w:b/>
          <w:color w:val="2F549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 набор инструментов для разработки и отладки программ, имеющ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нтерактивн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графическ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олочку,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держиваю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е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се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жизненного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цикла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7C16D1">
        <w:rPr>
          <w:rFonts w:ascii="Times New Roman" w:hAnsi="Times New Roman" w:cs="Times New Roman"/>
          <w:sz w:val="28"/>
          <w:szCs w:val="28"/>
        </w:rPr>
        <w:t xml:space="preserve">разработки </w:t>
      </w:r>
      <w:r w:rsidRPr="00B33EF1">
        <w:rPr>
          <w:rFonts w:ascii="Times New Roman" w:hAnsi="Times New Roman" w:cs="Times New Roman"/>
          <w:sz w:val="28"/>
          <w:szCs w:val="28"/>
        </w:rPr>
        <w:t>программы.</w:t>
      </w:r>
    </w:p>
    <w:p w14:paraId="3CCD1119" w14:textId="6B06DDD9" w:rsidR="00460EE1" w:rsidRPr="00B33EF1" w:rsidRDefault="00460EE1" w:rsidP="00460EE1">
      <w:pPr>
        <w:spacing w:before="87"/>
        <w:ind w:right="54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  <w:lang w:val="en-US"/>
        </w:rPr>
        <w:t>IDE</w:t>
      </w:r>
      <w:r w:rsidRPr="00B33EF1">
        <w:rPr>
          <w:rFonts w:ascii="Times New Roman" w:hAnsi="Times New Roman" w:cs="Times New Roman"/>
          <w:b/>
          <w:i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B33EF1">
        <w:rPr>
          <w:rFonts w:ascii="Times New Roman" w:hAnsi="Times New Roman" w:cs="Times New Roman"/>
          <w:sz w:val="28"/>
          <w:szCs w:val="28"/>
        </w:rPr>
        <w:t>визуальные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реды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): Eclipse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Studio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etBeans,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Creator,</w:t>
      </w:r>
    </w:p>
    <w:p w14:paraId="372BCDDB" w14:textId="2FB6F711" w:rsidR="00460EE1" w:rsidRPr="00EB560F" w:rsidRDefault="00137526" w:rsidP="00460EE1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</w:t>
      </w:r>
      <w:r w:rsidR="00460EE1" w:rsidRPr="00EB560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спользуе</w:t>
      </w:r>
      <w:r w:rsidRPr="00EB560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ся</w:t>
      </w:r>
      <w:r w:rsidR="00460EE1" w:rsidRPr="00EB560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ограммистами для разработки</w:t>
      </w:r>
      <w:r w:rsidR="007C16D1" w:rsidRPr="00EB560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="00460EE1" w:rsidRPr="00EB560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здания и тестирования программ или программного обеспечения.</w:t>
      </w:r>
    </w:p>
    <w:p w14:paraId="44386810" w14:textId="477D0AD4" w:rsidR="007E5620" w:rsidRPr="00EB560F" w:rsidRDefault="00460EE1" w:rsidP="00460EE1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B560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д </w:t>
      </w:r>
      <w:r w:rsidRPr="00EB5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отладкой</w:t>
      </w:r>
      <w:r w:rsidRPr="00EB560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 программы понимается процесс испытания работы программы и исправления обнаруженных при этом ошибок. Обнаружить ошибки, связанные с нарушением правил записи </w:t>
      </w:r>
    </w:p>
    <w:p w14:paraId="143F288B" w14:textId="77777777" w:rsidR="007E5620" w:rsidRDefault="007E5620" w:rsidP="00460EE1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</w:p>
    <w:p w14:paraId="42FCF658" w14:textId="77777777" w:rsidR="007E5620" w:rsidRDefault="007E5620" w:rsidP="00460EE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1094DA97">
          <v:shape id="_x0000_i1027" type="#_x0000_t75" style="width:392.25pt;height:294pt" o:ole="">
            <v:imagedata r:id="rId16" o:title=""/>
          </v:shape>
          <o:OLEObject Type="Embed" ProgID="Visio.Drawing.11" ShapeID="_x0000_i1027" DrawAspect="Content" ObjectID="_1717020372" r:id="rId19"/>
        </w:object>
      </w:r>
    </w:p>
    <w:p w14:paraId="07969198" w14:textId="7D836136" w:rsidR="00227A1B" w:rsidRPr="00B33EF1" w:rsidRDefault="00460EE1" w:rsidP="00460EE1">
      <w:pPr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рограммы </w:t>
      </w:r>
      <w:r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на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языке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программирования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(синтаксические и </w:t>
      </w:r>
      <w:r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семантические ошибки), помогает используемая система программирования.</w:t>
      </w:r>
    </w:p>
    <w:p w14:paraId="0C804BCE" w14:textId="6DF3507B" w:rsidR="00137526" w:rsidRPr="00B33EF1" w:rsidRDefault="00137526" w:rsidP="00460EE1">
      <w:pPr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proofErr w:type="spellStart"/>
      <w:r w:rsidRPr="00B33EF1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lastRenderedPageBreak/>
        <w:t>Трансля́тор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ограмма или техническое средство, выполняющее трансляцию программы. </w:t>
      </w:r>
      <w:proofErr w:type="spell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Трансля́ция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програ́ммы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еобразование программы, представленной на одном из языков программирования, в программу на другом языке.</w:t>
      </w:r>
    </w:p>
    <w:p w14:paraId="7B61A227" w14:textId="2315473A" w:rsidR="00137526" w:rsidRPr="00EB560F" w:rsidRDefault="00137526" w:rsidP="00EB560F">
      <w:pPr>
        <w:pStyle w:val="a6"/>
        <w:spacing w:before="97" w:line="259" w:lineRule="auto"/>
        <w:ind w:right="685"/>
        <w:rPr>
          <w:bCs/>
          <w:iCs/>
          <w:lang w:val="ru-RU"/>
        </w:rPr>
      </w:pPr>
      <w:r w:rsidRPr="00B33EF1">
        <w:rPr>
          <w:b/>
          <w:iCs/>
          <w:lang w:val="ru-RU"/>
        </w:rPr>
        <w:t>Интерпретатор</w:t>
      </w:r>
      <w:r w:rsidRPr="00B33EF1">
        <w:rPr>
          <w:bCs/>
          <w:iCs/>
          <w:lang w:val="ru-RU"/>
        </w:rPr>
        <w:t xml:space="preserve"> – разновидность транслятора. Переводит и выполняет программу с языка высокого уровня в машинный код строка за строкой</w:t>
      </w:r>
    </w:p>
    <w:p w14:paraId="016CD143" w14:textId="025A383E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Схема работы транслятора: Исходный код на одном языке программирования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Компилятор (транслятор)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ходный код на другом языке программирования или код целевой машин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  <w:lang w:val="en-US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Результат выполнения программ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ПОЛНЯЕМАЯ ПРОГРАММА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Данные</w:t>
      </w:r>
    </w:p>
    <w:p w14:paraId="46A4A964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noProof/>
          <w:sz w:val="28"/>
          <w:szCs w:val="28"/>
          <w:lang w:eastAsia="ru-RU"/>
        </w:rPr>
        <w:drawing>
          <wp:inline distT="0" distB="0" distL="0" distR="0" wp14:anchorId="3603480F" wp14:editId="34476A1E">
            <wp:extent cx="4659465" cy="1313232"/>
            <wp:effectExtent l="0" t="0" r="825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97259" cy="132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8EC2F" w14:textId="13EECD6C" w:rsidR="00497508" w:rsidRPr="000D30EA" w:rsidRDefault="00497508" w:rsidP="00497508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" w:name="_Toc106014828"/>
      <w:r w:rsidRPr="000D30E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</w:r>
      <w:bookmarkEnd w:id="5"/>
      <w:r w:rsidRPr="000D30E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139974C9" w14:textId="77777777" w:rsidR="00497508" w:rsidRPr="00B33EF1" w:rsidRDefault="00497508" w:rsidP="0049750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121EED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Язык 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п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ра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м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ми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а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я 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с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вляется</w:t>
      </w:r>
      <w:r w:rsidRPr="00B33EF1"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 в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б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п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ф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й,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л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я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ю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щ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х 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г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с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еман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у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</w:t>
      </w:r>
    </w:p>
    <w:p w14:paraId="0DD50501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ы: процедурно-ориентированные, объектно-ориентированные, декларативные, операторные, функциональные, скриптовые, проблемно-ориентированные, машинно-зависимые (ассемблеры) и т.п.   </w:t>
      </w:r>
    </w:p>
    <w:p w14:paraId="402DA8BE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текст программы, написанный на языке программирования.</w:t>
      </w:r>
    </w:p>
    <w:p w14:paraId="0C3F11DC" w14:textId="4BC3AD49" w:rsidR="00497508" w:rsidRPr="00B33EF1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на исходном языке (исходный код) готовится с помощью текстовых редакторов (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, позволяющих подготовить исходный код программы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и в виде текстового файла или раздела библиотеки поступает на вход транслятора.</w:t>
      </w:r>
    </w:p>
    <w:p w14:paraId="6A9CD267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Язык ассемблера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14:paraId="1D409D13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14:paraId="52D6ABB5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Трансляторы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кст пр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14:paraId="10861560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14:paraId="02EEB675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Примеры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диалоговый, синтаксически-ориентированный, однопроходной, многопроходной, оптимизирующий, тестовый, обратный</w:t>
      </w:r>
    </w:p>
    <w:p w14:paraId="1ADA4AEC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14:paraId="4378FDDA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Ассембле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14:paraId="13AF74EE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D25950B" w14:textId="48AA9E7F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бщая схема преобразования исходного кода в процесс операционной системы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2A07C623">
          <v:shape id="_x0000_i1028" type="#_x0000_t75" style="width:349.5pt;height:262.5pt" o:ole="">
            <v:imagedata r:id="rId16" o:title=""/>
          </v:shape>
          <o:OLEObject Type="Embed" ProgID="Visio.Drawing.11" ShapeID="_x0000_i1028" DrawAspect="Content" ObjectID="_1717020373" r:id="rId21"/>
        </w:object>
      </w:r>
    </w:p>
    <w:p w14:paraId="17059C4A" w14:textId="77777777" w:rsidR="00E76247" w:rsidRDefault="00E76247" w:rsidP="00E76247">
      <w:pPr>
        <w:rPr>
          <w:highlight w:val="yellow"/>
        </w:rPr>
      </w:pPr>
      <w:bookmarkStart w:id="6" w:name="_Toc106014829"/>
    </w:p>
    <w:p w14:paraId="72C14708" w14:textId="548F42E1" w:rsidR="00994DC7" w:rsidRPr="00E76247" w:rsidRDefault="005E0558" w:rsidP="00994DC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E7624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</w:r>
      <w:bookmarkEnd w:id="6"/>
      <w:r w:rsidRPr="00E7624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  </w:t>
      </w:r>
    </w:p>
    <w:p w14:paraId="2D3DF9CD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DA4F2DB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7C059D09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а, принимающая один или несколько объектных модулей и формирующая на их основе загрузочный модуль. </w:t>
      </w:r>
    </w:p>
    <w:p w14:paraId="7E666E88" w14:textId="77777777" w:rsidR="005E0558" w:rsidRPr="00B33EF1" w:rsidRDefault="005E0558" w:rsidP="005E0558">
      <w:pPr>
        <w:shd w:val="clear" w:color="auto" w:fill="FFFFFF" w:themeFill="background1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азнач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сли программа собирается из нескольких объектных файлов, компоновщик может собирать эти файлы в единый исполнимый модуль, вычисляя и подставляя </w:t>
      </w:r>
      <w:hyperlink r:id="rId22" w:tooltip="Адрес (информатика)" w:history="1">
        <w:r w:rsidRPr="00B33EF1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адреса</w:t>
        </w:r>
      </w:hyperlink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место символов, в течение времени компоновки (статическая компоновка) или во время исполнения (динамическая компоновка).</w:t>
      </w:r>
    </w:p>
    <w:p w14:paraId="3AAB58CF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Загрузочный код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ультат работы компоновщика. Один файл загрузоч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5A7ACB5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Загрузчик: </w:t>
      </w:r>
    </w:p>
    <w:p w14:paraId="33D8007B" w14:textId="77777777" w:rsidR="005E0558" w:rsidRPr="00B33EF1" w:rsidRDefault="005E0558" w:rsidP="005E0558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пределение: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, обычно входящая в состав операционной системы, предназначенная для запуска процесса операционной системы на основе загрузочного модуля.</w:t>
      </w:r>
    </w:p>
    <w:p w14:paraId="00973EC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Назначение: 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твечает за загрузку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</w:rPr>
        <w:t>исполнимых файл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и запуск соответствующих новых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14:paraId="45505F2A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375FA64D" w14:textId="626B3F68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6B43D295">
          <v:shape id="_x0000_i1029" type="#_x0000_t75" style="width:416.25pt;height:313.5pt" o:ole="">
            <v:imagedata r:id="rId16" o:title=""/>
          </v:shape>
          <o:OLEObject Type="Embed" ProgID="Visio.Drawing.11" ShapeID="_x0000_i1029" DrawAspect="Content" ObjectID="_1717020374" r:id="rId23"/>
        </w:object>
      </w:r>
    </w:p>
    <w:p w14:paraId="0422F197" w14:textId="5A809584" w:rsidR="004D5378" w:rsidRPr="00E76247" w:rsidRDefault="004D5378" w:rsidP="004D5378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7" w:name="_Toc106014830"/>
      <w:r w:rsidRPr="00E7624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7. Иерархическая структура компонентов в Visual C++: глобальный контейнер, компоненты, входящие в его состав. Структура проекта Visual C++.</w:t>
      </w:r>
      <w:bookmarkEnd w:id="7"/>
    </w:p>
    <w:p w14:paraId="2457A6D3" w14:textId="77777777" w:rsidR="004D5378" w:rsidRPr="00B33EF1" w:rsidRDefault="004D5378" w:rsidP="006D227F">
      <w:pPr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>Иерархическая структура компонентов в Visual C++.</w:t>
      </w:r>
    </w:p>
    <w:p w14:paraId="51A7A49F" w14:textId="77777777" w:rsidR="004D5378" w:rsidRPr="00B33EF1" w:rsidRDefault="004D5378" w:rsidP="004D5378">
      <w:pPr>
        <w:pStyle w:val="a6"/>
        <w:spacing w:before="43"/>
        <w:ind w:right="247" w:firstLine="707"/>
        <w:jc w:val="both"/>
        <w:rPr>
          <w:lang w:val="ru-RU"/>
        </w:rPr>
      </w:pPr>
      <w:r w:rsidRPr="00B33EF1">
        <w:rPr>
          <w:lang w:val="ru-RU"/>
        </w:rPr>
        <w:t xml:space="preserve">Глобальный контейнером (компонент, включающий в себя другие компоненты) является </w:t>
      </w:r>
      <w:r w:rsidRPr="00B33EF1">
        <w:rPr>
          <w:b/>
          <w:i/>
          <w:lang w:val="ru-RU"/>
        </w:rPr>
        <w:t>Решение</w:t>
      </w:r>
      <w:r w:rsidRPr="00B33EF1">
        <w:rPr>
          <w:lang w:val="ru-RU"/>
        </w:rPr>
        <w:t>. Решение может содержать один или несколько проектов.</w:t>
      </w:r>
    </w:p>
    <w:p w14:paraId="27635BE7" w14:textId="77777777" w:rsidR="004D5378" w:rsidRPr="00B33EF1" w:rsidRDefault="004D5378" w:rsidP="004D5378">
      <w:pPr>
        <w:pStyle w:val="a6"/>
        <w:spacing w:before="121"/>
        <w:ind w:right="249" w:firstLine="707"/>
        <w:jc w:val="both"/>
        <w:rPr>
          <w:lang w:val="ru-RU"/>
        </w:rPr>
      </w:pPr>
      <w:r w:rsidRPr="00B33EF1">
        <w:rPr>
          <w:lang w:val="ru-RU"/>
        </w:rPr>
        <w:t>Проекты являются независимыми компонентами. Они имеют собственную структуру, состоящую из четырех основных каталогов:</w:t>
      </w:r>
    </w:p>
    <w:p w14:paraId="29C9753A" w14:textId="77777777" w:rsidR="004D5378" w:rsidRPr="00B33EF1" w:rsidRDefault="004D5378" w:rsidP="004D5378">
      <w:pPr>
        <w:spacing w:before="119"/>
        <w:ind w:left="402" w:right="248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Внешние зависимости </w:t>
      </w:r>
      <w:r w:rsidRPr="00B33EF1">
        <w:rPr>
          <w:rFonts w:ascii="Times New Roman" w:hAnsi="Times New Roman" w:cs="Times New Roman"/>
          <w:sz w:val="28"/>
          <w:szCs w:val="28"/>
        </w:rPr>
        <w:t>– содержит ссылки на все модули, которые использует программа.</w:t>
      </w:r>
    </w:p>
    <w:p w14:paraId="30A2F069" w14:textId="77777777" w:rsidR="004D5378" w:rsidRPr="00B33EF1" w:rsidRDefault="004D5378" w:rsidP="004D5378">
      <w:pPr>
        <w:spacing w:before="122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заголовков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h.</w:t>
      </w:r>
    </w:p>
    <w:p w14:paraId="75EDCAC7" w14:textId="77777777" w:rsidR="004D5378" w:rsidRPr="00B33EF1" w:rsidRDefault="004D5378" w:rsidP="004D5378">
      <w:pPr>
        <w:spacing w:before="120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lastRenderedPageBreak/>
        <w:t>Исходные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pacing w:val="-4"/>
          <w:sz w:val="28"/>
          <w:szCs w:val="28"/>
        </w:rPr>
        <w:t>срр</w:t>
      </w:r>
      <w:proofErr w:type="spellEnd"/>
      <w:r w:rsidRPr="00B33EF1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3E891DF1" w14:textId="77777777" w:rsidR="004D5378" w:rsidRPr="00B33EF1" w:rsidRDefault="004D5378" w:rsidP="004D5378">
      <w:pPr>
        <w:pStyle w:val="a6"/>
        <w:spacing w:before="119"/>
        <w:ind w:right="243" w:firstLine="707"/>
        <w:jc w:val="both"/>
        <w:rPr>
          <w:lang w:val="ru-RU"/>
        </w:rPr>
      </w:pPr>
      <w:r w:rsidRPr="00B33EF1">
        <w:rPr>
          <w:b/>
          <w:i/>
          <w:lang w:val="ru-RU"/>
        </w:rPr>
        <w:t xml:space="preserve">Файлы ресурсов </w:t>
      </w:r>
      <w:r w:rsidRPr="00B33EF1">
        <w:rPr>
          <w:lang w:val="ru-RU"/>
        </w:rPr>
        <w:t>– содержит файлы, непосредственно не относящиеся к языку С++, но необходимые для работы приложения. Например, мультимедийные файлы.</w:t>
      </w:r>
    </w:p>
    <w:p w14:paraId="2D4E84E3" w14:textId="573EA7A3" w:rsidR="004D5378" w:rsidRDefault="004D5378" w:rsidP="004D5378">
      <w:pPr>
        <w:pStyle w:val="a6"/>
        <w:spacing w:before="119"/>
        <w:ind w:right="250" w:firstLine="707"/>
        <w:jc w:val="both"/>
        <w:rPr>
          <w:lang w:val="ru-RU"/>
        </w:rPr>
      </w:pPr>
      <w:r w:rsidRPr="00B33EF1">
        <w:rPr>
          <w:lang w:val="ru-RU"/>
        </w:rPr>
        <w:t>Код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граммног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екта может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иметь сложную структуру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и состоять из нескольких файлов исходного кода и конфигурационных файлов.</w:t>
      </w:r>
    </w:p>
    <w:p w14:paraId="19B1F50E" w14:textId="77777777" w:rsidR="00E76247" w:rsidRPr="00B33EF1" w:rsidRDefault="00E76247" w:rsidP="004D5378">
      <w:pPr>
        <w:pStyle w:val="a6"/>
        <w:spacing w:before="119"/>
        <w:ind w:right="250" w:firstLine="707"/>
        <w:jc w:val="both"/>
        <w:rPr>
          <w:lang w:val="ru-RU"/>
        </w:rPr>
      </w:pPr>
    </w:p>
    <w:p w14:paraId="1A0B80B7" w14:textId="7BE2ECB8" w:rsidR="006D227F" w:rsidRPr="00596762" w:rsidRDefault="006D227F" w:rsidP="006D227F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8" w:name="_Toc106014831"/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8. </w:t>
      </w:r>
      <w:r w:rsid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???</w:t>
      </w:r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Иерархическая структура компонентов в Visual C++:</w:t>
      </w:r>
      <w:r w:rsid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</w:t>
      </w:r>
      <w:proofErr w:type="spellStart"/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многофайловый</w:t>
      </w:r>
      <w:proofErr w:type="spellEnd"/>
      <w:r w:rsid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</w:t>
      </w:r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проект, </w:t>
      </w:r>
      <w:bookmarkStart w:id="9" w:name="_Hlk104639408"/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едварительно откомпилированные заголовки</w:t>
      </w:r>
      <w:bookmarkEnd w:id="9"/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: назначение, создание, применения. Пример (C++).</w:t>
      </w:r>
      <w:bookmarkEnd w:id="8"/>
    </w:p>
    <w:p w14:paraId="6588DA2A" w14:textId="4B3DD40D" w:rsidR="00292813" w:rsidRPr="00B33EF1" w:rsidRDefault="00292813" w:rsidP="0029281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</w:rPr>
        <w:t>Страницы свойств проекта. Разделы свойств. Параметры.</w:t>
      </w:r>
    </w:p>
    <w:p w14:paraId="4E267C56" w14:textId="136FE7A6" w:rsidR="00292813" w:rsidRPr="00B33EF1" w:rsidRDefault="00292813" w:rsidP="00292813">
      <w:pPr>
        <w:pStyle w:val="a6"/>
        <w:spacing w:before="43"/>
        <w:ind w:right="245" w:firstLine="707"/>
        <w:jc w:val="both"/>
        <w:rPr>
          <w:lang w:val="ru-RU"/>
        </w:rPr>
      </w:pPr>
      <w:r w:rsidRPr="00B33EF1">
        <w:rPr>
          <w:b/>
          <w:lang w:val="ru-RU"/>
        </w:rPr>
        <w:t xml:space="preserve">Общие </w:t>
      </w:r>
      <w:r w:rsidRPr="00B33EF1">
        <w:rPr>
          <w:lang w:val="ru-RU"/>
        </w:rPr>
        <w:t xml:space="preserve">– ключ </w:t>
      </w:r>
      <w:r w:rsidRPr="00B33EF1">
        <w:rPr>
          <w:b/>
          <w:lang w:val="ru-RU"/>
        </w:rPr>
        <w:t xml:space="preserve">Уровень предупреждений </w:t>
      </w:r>
      <w:r w:rsidRPr="00B33EF1">
        <w:rPr>
          <w:lang w:val="ru-RU"/>
        </w:rPr>
        <w:t>позволяет отключить все</w:t>
      </w:r>
      <w:r w:rsidR="00596762">
        <w:rPr>
          <w:lang w:val="ru-RU"/>
        </w:rPr>
        <w:t xml:space="preserve"> </w:t>
      </w:r>
      <w:r w:rsidRPr="00B33EF1">
        <w:rPr>
          <w:lang w:val="ru-RU"/>
        </w:rPr>
        <w:t>предупреждения (/</w:t>
      </w:r>
      <w:r w:rsidRPr="00B33EF1">
        <w:t>W</w:t>
      </w:r>
      <w:r w:rsidRPr="00B33EF1">
        <w:rPr>
          <w:lang w:val="ru-RU"/>
        </w:rPr>
        <w:t>0), либо ужесточить уровень проверок и считать все предупреждения ошибками (/</w:t>
      </w:r>
      <w:r w:rsidRPr="00B33EF1">
        <w:t>Wall</w:t>
      </w:r>
      <w:r w:rsidRPr="00B33EF1">
        <w:rPr>
          <w:lang w:val="ru-RU"/>
        </w:rPr>
        <w:t>).</w:t>
      </w:r>
    </w:p>
    <w:p w14:paraId="607CC0BF" w14:textId="6598531B" w:rsidR="00292813" w:rsidRPr="00B33EF1" w:rsidRDefault="00292813" w:rsidP="00292813">
      <w:pPr>
        <w:pStyle w:val="a6"/>
        <w:spacing w:before="67" w:line="242" w:lineRule="auto"/>
        <w:rPr>
          <w:lang w:val="ru-RU"/>
        </w:rPr>
      </w:pPr>
      <w:r w:rsidRPr="00B33EF1">
        <w:rPr>
          <w:b/>
          <w:lang w:val="ru-RU"/>
        </w:rPr>
        <w:t xml:space="preserve">Предварительно откомпилированные заголовки </w:t>
      </w:r>
      <w:r w:rsidRPr="00B33EF1">
        <w:rPr>
          <w:lang w:val="ru-RU"/>
        </w:rPr>
        <w:t xml:space="preserve">позволяют их включить/отключить, определить </w:t>
      </w:r>
      <w:r w:rsidRPr="00B33EF1">
        <w:rPr>
          <w:b/>
          <w:i/>
          <w:lang w:val="ru-RU"/>
        </w:rPr>
        <w:t xml:space="preserve">имя </w:t>
      </w:r>
      <w:r w:rsidRPr="00B33EF1">
        <w:rPr>
          <w:lang w:val="ru-RU"/>
        </w:rPr>
        <w:t xml:space="preserve">создаваемого предварительно откомпилированного заголовочного файла и местоположение для полученного предварительно откомпилированные заголовки выходного файла (с расширением </w:t>
      </w:r>
      <w:proofErr w:type="spellStart"/>
      <w:r w:rsidRPr="00B33EF1">
        <w:t>pch</w:t>
      </w:r>
      <w:proofErr w:type="spellEnd"/>
      <w:r w:rsidRPr="00B33EF1">
        <w:rPr>
          <w:lang w:val="ru-RU"/>
        </w:rPr>
        <w:t>). 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  <w:r w:rsidR="005F6953">
        <w:rPr>
          <w:lang w:val="ru-RU"/>
        </w:rPr>
        <w:tab/>
      </w:r>
    </w:p>
    <w:p w14:paraId="2CFB45E4" w14:textId="77777777" w:rsidR="00292813" w:rsidRPr="00B33EF1" w:rsidRDefault="00292813" w:rsidP="00292813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16F375AA" w14:textId="56A816D5" w:rsidR="0073762F" w:rsidRPr="007D4C2B" w:rsidRDefault="00292813" w:rsidP="007D4C2B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="007D4C2B">
        <w:rPr>
          <w:lang w:val="ru-RU"/>
        </w:rPr>
        <w:t>настройки и ключи компоновки.</w:t>
      </w:r>
    </w:p>
    <w:p w14:paraId="14F5B7D4" w14:textId="6431321F" w:rsidR="0073762F" w:rsidRPr="00ED7A35" w:rsidRDefault="0073762F" w:rsidP="0073762F">
      <w:pPr>
        <w:pStyle w:val="a6"/>
        <w:spacing w:before="2"/>
        <w:rPr>
          <w:b/>
          <w:lang w:val="ru-RU"/>
        </w:rPr>
      </w:pPr>
      <w:r w:rsidRPr="00B33EF1">
        <w:rPr>
          <w:noProof/>
          <w:lang w:val="ru-RU" w:eastAsia="ru-RU"/>
        </w:rPr>
        <w:drawing>
          <wp:anchor distT="0" distB="0" distL="0" distR="0" simplePos="0" relativeHeight="251680768" behindDoc="0" locked="0" layoutInCell="1" allowOverlap="1" wp14:anchorId="591A2BB9" wp14:editId="5C0C315F">
            <wp:simplePos x="0" y="0"/>
            <wp:positionH relativeFrom="page">
              <wp:posOffset>1080516</wp:posOffset>
            </wp:positionH>
            <wp:positionV relativeFrom="paragraph">
              <wp:posOffset>118901</wp:posOffset>
            </wp:positionV>
            <wp:extent cx="5913563" cy="2800921"/>
            <wp:effectExtent l="0" t="0" r="0" b="0"/>
            <wp:wrapTopAndBottom/>
            <wp:docPr id="1922" name="image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5.pn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3563" cy="28009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199F4EB" w14:textId="77777777" w:rsidR="0073762F" w:rsidRPr="00ED7A35" w:rsidRDefault="0073762F" w:rsidP="0073762F">
      <w:pPr>
        <w:pStyle w:val="a6"/>
        <w:spacing w:before="54"/>
        <w:rPr>
          <w:lang w:val="ru-RU"/>
        </w:rPr>
      </w:pPr>
      <w:r w:rsidRPr="00ED7A35">
        <w:rPr>
          <w:lang w:val="ru-RU"/>
        </w:rPr>
        <w:t>Ключи</w:t>
      </w:r>
      <w:r w:rsidRPr="00ED7A35">
        <w:rPr>
          <w:spacing w:val="-2"/>
          <w:lang w:val="ru-RU"/>
        </w:rPr>
        <w:t xml:space="preserve"> компилятора:</w:t>
      </w:r>
    </w:p>
    <w:p w14:paraId="7A5597FC" w14:textId="77777777" w:rsidR="0073762F" w:rsidRPr="00ED7A35" w:rsidRDefault="0073762F" w:rsidP="0073762F">
      <w:pPr>
        <w:pStyle w:val="a6"/>
        <w:spacing w:before="48"/>
        <w:rPr>
          <w:lang w:val="ru-RU"/>
        </w:rPr>
      </w:pPr>
      <w:r w:rsidRPr="00ED7A35">
        <w:rPr>
          <w:lang w:val="ru-RU"/>
        </w:rPr>
        <w:lastRenderedPageBreak/>
        <w:t>/</w:t>
      </w:r>
      <w:r w:rsidRPr="00B33EF1">
        <w:t>c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–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компиляция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без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компоновки;</w:t>
      </w:r>
    </w:p>
    <w:p w14:paraId="40B49CBA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/</w:t>
      </w:r>
      <w:proofErr w:type="spellStart"/>
      <w:r w:rsidRPr="00B33EF1">
        <w:t>EHsc</w:t>
      </w:r>
      <w:proofErr w:type="spellEnd"/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модель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обработки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сключени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(перехватываютс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сключения</w:t>
      </w:r>
      <w:r w:rsidRPr="00B33EF1">
        <w:rPr>
          <w:spacing w:val="-6"/>
          <w:lang w:val="ru-RU"/>
        </w:rPr>
        <w:t xml:space="preserve"> </w:t>
      </w:r>
      <w:r w:rsidRPr="00B33EF1">
        <w:rPr>
          <w:spacing w:val="-2"/>
          <w:lang w:val="ru-RU"/>
        </w:rPr>
        <w:t>С++).</w:t>
      </w:r>
    </w:p>
    <w:p w14:paraId="6BED60E9" w14:textId="77777777" w:rsidR="0073762F" w:rsidRPr="00B33EF1" w:rsidRDefault="0073762F" w:rsidP="0073762F">
      <w:pPr>
        <w:pStyle w:val="a6"/>
        <w:rPr>
          <w:lang w:val="ru-RU"/>
        </w:rPr>
      </w:pPr>
    </w:p>
    <w:p w14:paraId="0CABC694" w14:textId="77777777" w:rsidR="0073762F" w:rsidRPr="00B33EF1" w:rsidRDefault="0073762F" w:rsidP="0073762F">
      <w:pPr>
        <w:pStyle w:val="a6"/>
        <w:spacing w:before="11"/>
        <w:rPr>
          <w:lang w:val="ru-RU"/>
        </w:rPr>
      </w:pPr>
      <w:r w:rsidRPr="00B33EF1">
        <w:rPr>
          <w:noProof/>
          <w:lang w:val="ru-RU" w:eastAsia="ru-RU"/>
        </w:rPr>
        <w:drawing>
          <wp:anchor distT="0" distB="0" distL="0" distR="0" simplePos="0" relativeHeight="251681792" behindDoc="0" locked="0" layoutInCell="1" allowOverlap="1" wp14:anchorId="5ACEE932" wp14:editId="4ED4FB47">
            <wp:simplePos x="0" y="0"/>
            <wp:positionH relativeFrom="page">
              <wp:posOffset>1080516</wp:posOffset>
            </wp:positionH>
            <wp:positionV relativeFrom="paragraph">
              <wp:posOffset>124587</wp:posOffset>
            </wp:positionV>
            <wp:extent cx="5956836" cy="3007042"/>
            <wp:effectExtent l="0" t="0" r="0" b="0"/>
            <wp:wrapTopAndBottom/>
            <wp:docPr id="1923" name="image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16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6836" cy="30070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4EDE007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Ключи</w:t>
      </w:r>
      <w:r w:rsidRPr="00B33EF1">
        <w:rPr>
          <w:spacing w:val="-2"/>
          <w:lang w:val="ru-RU"/>
        </w:rPr>
        <w:t xml:space="preserve"> компоновщика:</w:t>
      </w:r>
    </w:p>
    <w:p w14:paraId="76373FAA" w14:textId="24BF3755" w:rsidR="0073762F" w:rsidRPr="00ED7A35" w:rsidRDefault="0073762F" w:rsidP="007D4C2B">
      <w:pPr>
        <w:pStyle w:val="a6"/>
        <w:spacing w:before="48"/>
        <w:rPr>
          <w:lang w:val="ru-RU"/>
        </w:rPr>
      </w:pPr>
      <w:r w:rsidRPr="00B33EF1">
        <w:rPr>
          <w:lang w:val="ru-RU"/>
        </w:rPr>
        <w:t>/</w:t>
      </w:r>
      <w:r w:rsidRPr="00B33EF1">
        <w:t>out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указывае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м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грузочного</w:t>
      </w:r>
      <w:r w:rsidRPr="00B33EF1">
        <w:rPr>
          <w:spacing w:val="-5"/>
          <w:lang w:val="ru-RU"/>
        </w:rPr>
        <w:t xml:space="preserve"> </w:t>
      </w:r>
      <w:r w:rsidRPr="00B33EF1">
        <w:rPr>
          <w:spacing w:val="-2"/>
          <w:lang w:val="ru-RU"/>
        </w:rPr>
        <w:t>файла.</w:t>
      </w:r>
      <w:r w:rsidR="007D4C2B" w:rsidRPr="00ED7A35">
        <w:rPr>
          <w:lang w:val="ru-RU"/>
        </w:rPr>
        <w:t xml:space="preserve"> </w:t>
      </w:r>
    </w:p>
    <w:p w14:paraId="0F96F82A" w14:textId="376A1165" w:rsidR="0073762F" w:rsidRDefault="0073762F" w:rsidP="007D4C2B">
      <w:pPr>
        <w:pStyle w:val="a6"/>
        <w:spacing w:before="119"/>
        <w:rPr>
          <w:lang w:val="ru-RU"/>
        </w:rPr>
      </w:pPr>
    </w:p>
    <w:p w14:paraId="1F742046" w14:textId="77777777" w:rsidR="007D4C2B" w:rsidRDefault="007D4C2B" w:rsidP="007D4C2B">
      <w:pPr>
        <w:pStyle w:val="a6"/>
        <w:spacing w:before="119"/>
        <w:rPr>
          <w:rFonts w:ascii="Segoe UI" w:hAnsi="Segoe UI" w:cs="Segoe UI"/>
          <w:color w:val="171717"/>
          <w:shd w:val="clear" w:color="auto" w:fill="FFFFFF"/>
          <w:lang w:val="ru-RU"/>
        </w:rPr>
      </w:pPr>
      <w:proofErr w:type="spellStart"/>
      <w:r w:rsidRPr="007D4C2B">
        <w:rPr>
          <w:rFonts w:ascii="Segoe UI" w:hAnsi="Segoe UI" w:cs="Segoe UI"/>
          <w:color w:val="171717"/>
          <w:shd w:val="clear" w:color="auto" w:fill="FFFFFF"/>
          <w:lang w:val="ru-RU"/>
        </w:rPr>
        <w:t>Предкомпилированный</w:t>
      </w:r>
      <w:proofErr w:type="spellEnd"/>
      <w:r w:rsidRPr="007D4C2B">
        <w:rPr>
          <w:rFonts w:ascii="Segoe UI" w:hAnsi="Segoe UI" w:cs="Segoe UI"/>
          <w:color w:val="171717"/>
          <w:shd w:val="clear" w:color="auto" w:fill="FFFFFF"/>
          <w:lang w:val="ru-RU"/>
        </w:rPr>
        <w:t xml:space="preserve"> заголовок компилируется только в том случае, если он или какие-либо содержащиеся в нем файлы были изменены. Если изменения вносятся только в исходный код проекта, при сборке будет пропущена компиляция для </w:t>
      </w:r>
      <w:proofErr w:type="spellStart"/>
      <w:r w:rsidRPr="007D4C2B">
        <w:rPr>
          <w:rFonts w:ascii="Segoe UI" w:hAnsi="Segoe UI" w:cs="Segoe UI"/>
          <w:color w:val="171717"/>
          <w:shd w:val="clear" w:color="auto" w:fill="FFFFFF"/>
          <w:lang w:val="ru-RU"/>
        </w:rPr>
        <w:t>предкомпилированного</w:t>
      </w:r>
      <w:proofErr w:type="spellEnd"/>
      <w:r>
        <w:rPr>
          <w:rFonts w:ascii="Segoe UI" w:hAnsi="Segoe UI" w:cs="Segoe UI"/>
          <w:color w:val="171717"/>
          <w:shd w:val="clear" w:color="auto" w:fill="FFFFFF"/>
        </w:rPr>
        <w:t> </w:t>
      </w:r>
      <w:r w:rsidRPr="007D4C2B">
        <w:rPr>
          <w:rFonts w:ascii="Segoe UI" w:hAnsi="Segoe UI" w:cs="Segoe UI"/>
          <w:color w:val="171717"/>
          <w:shd w:val="clear" w:color="auto" w:fill="FFFFFF"/>
          <w:lang w:val="ru-RU"/>
        </w:rPr>
        <w:t>заголовка.</w:t>
      </w:r>
    </w:p>
    <w:p w14:paraId="374313ED" w14:textId="77777777" w:rsidR="00CF050C" w:rsidRPr="00CF050C" w:rsidRDefault="00CF050C" w:rsidP="00CF050C">
      <w:pPr>
        <w:shd w:val="clear" w:color="auto" w:fill="FFFFFF"/>
        <w:spacing w:after="100" w:afterAutospacing="1" w:line="240" w:lineRule="auto"/>
        <w:textAlignment w:val="baseline"/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</w:pPr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br/>
        <w:t xml:space="preserve">Иногда само решение </w:t>
      </w:r>
      <w:proofErr w:type="spellStart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глючится</w:t>
      </w:r>
      <w:proofErr w:type="spellEnd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(часто при удалении каких либо файлов из папок решения) и приходится создавать новый проект.</w:t>
      </w:r>
    </w:p>
    <w:p w14:paraId="23603727" w14:textId="77777777" w:rsidR="00CF050C" w:rsidRPr="00CF050C" w:rsidRDefault="00CF050C" w:rsidP="00CF050C">
      <w:pPr>
        <w:shd w:val="clear" w:color="auto" w:fill="FFFFFF"/>
        <w:spacing w:after="100" w:afterAutospacing="1" w:line="240" w:lineRule="auto"/>
        <w:textAlignment w:val="baseline"/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</w:pPr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 xml:space="preserve">При создании нового проекта надо указывать опцию "Использовать </w:t>
      </w:r>
      <w:proofErr w:type="spellStart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прекомпилированный</w:t>
      </w:r>
      <w:proofErr w:type="spellEnd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 xml:space="preserve"> заголовок." В настройках(свойствах) проекта необходимо указывать ключ (/</w:t>
      </w:r>
      <w:proofErr w:type="spellStart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Yu</w:t>
      </w:r>
      <w:proofErr w:type="spellEnd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 xml:space="preserve"> - Использовать) во вкладке свойства конфигурации - C/С++ - предварительно откомпилированные заголовки. Сам файл .</w:t>
      </w:r>
      <w:proofErr w:type="spellStart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pch</w:t>
      </w:r>
      <w:proofErr w:type="spellEnd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 xml:space="preserve"> будет создан автоматически.</w:t>
      </w:r>
    </w:p>
    <w:p w14:paraId="3D3094A8" w14:textId="77777777" w:rsidR="00CF050C" w:rsidRPr="00CF050C" w:rsidRDefault="00CF050C" w:rsidP="00CF050C">
      <w:pPr>
        <w:shd w:val="clear" w:color="auto" w:fill="FFFFFF"/>
        <w:spacing w:after="0" w:afterAutospacing="1" w:line="240" w:lineRule="auto"/>
        <w:textAlignment w:val="baseline"/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</w:pPr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 xml:space="preserve">Для того чтобы </w:t>
      </w:r>
      <w:proofErr w:type="spellStart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прекомпилированный</w:t>
      </w:r>
      <w:proofErr w:type="spellEnd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 xml:space="preserve"> заголовок правильно функционировал необходимо чтобы в "обозревателе решений" </w:t>
      </w:r>
      <w:r w:rsidRPr="00CF050C">
        <w:rPr>
          <w:rFonts w:ascii="var(--ff-mono)" w:eastAsia="Times New Roman" w:hAnsi="var(--ff-mono)" w:cs="Courier New"/>
          <w:color w:val="232629"/>
          <w:sz w:val="20"/>
          <w:szCs w:val="20"/>
          <w:bdr w:val="none" w:sz="0" w:space="0" w:color="auto" w:frame="1"/>
          <w:lang w:val="ru-BY" w:eastAsia="ru-BY"/>
        </w:rPr>
        <w:t xml:space="preserve">во вкладке "Заголовочные файлы". находился </w:t>
      </w:r>
      <w:proofErr w:type="spellStart"/>
      <w:r w:rsidRPr="00CF050C">
        <w:rPr>
          <w:rFonts w:ascii="var(--ff-mono)" w:eastAsia="Times New Roman" w:hAnsi="var(--ff-mono)" w:cs="Courier New"/>
          <w:color w:val="232629"/>
          <w:sz w:val="20"/>
          <w:szCs w:val="20"/>
          <w:bdr w:val="none" w:sz="0" w:space="0" w:color="auto" w:frame="1"/>
          <w:lang w:val="ru-BY" w:eastAsia="ru-BY"/>
        </w:rPr>
        <w:t>stdafx.h</w:t>
      </w:r>
      <w:proofErr w:type="spellEnd"/>
      <w:r w:rsidRPr="00CF050C">
        <w:rPr>
          <w:rFonts w:ascii="var(--ff-mono)" w:eastAsia="Times New Roman" w:hAnsi="var(--ff-mono)" w:cs="Courier New"/>
          <w:color w:val="232629"/>
          <w:sz w:val="20"/>
          <w:szCs w:val="20"/>
          <w:bdr w:val="none" w:sz="0" w:space="0" w:color="auto" w:frame="1"/>
          <w:lang w:val="ru-BY" w:eastAsia="ru-BY"/>
        </w:rPr>
        <w:t>, а во вкладке "Файлы исходного кода" stdafx.cpp.</w:t>
      </w:r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 Система сама автоматически их там создаёт.</w:t>
      </w:r>
    </w:p>
    <w:p w14:paraId="0BC3C16F" w14:textId="77777777" w:rsidR="00CF050C" w:rsidRPr="00CF050C" w:rsidRDefault="00CF050C" w:rsidP="00CF050C">
      <w:pPr>
        <w:shd w:val="clear" w:color="auto" w:fill="FFFFFF"/>
        <w:spacing w:after="0" w:line="240" w:lineRule="auto"/>
        <w:textAlignment w:val="baseline"/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</w:pPr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В файле stdafx.cpp должно быть включение файла #include "</w:t>
      </w:r>
      <w:proofErr w:type="spellStart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stdafx.h</w:t>
      </w:r>
      <w:proofErr w:type="spellEnd"/>
      <w:r w:rsidRPr="00CF050C">
        <w:rPr>
          <w:rFonts w:ascii="Segoe UI" w:eastAsia="Times New Roman" w:hAnsi="Segoe UI" w:cs="Segoe UI"/>
          <w:color w:val="232629"/>
          <w:sz w:val="23"/>
          <w:szCs w:val="23"/>
          <w:lang w:val="ru-BY" w:eastAsia="ru-BY"/>
        </w:rPr>
        <w:t>"</w:t>
      </w:r>
    </w:p>
    <w:p w14:paraId="5CAB8A9E" w14:textId="77777777" w:rsidR="00CF050C" w:rsidRDefault="00CF050C" w:rsidP="007D4C2B">
      <w:pPr>
        <w:pStyle w:val="a6"/>
        <w:spacing w:before="119"/>
        <w:rPr>
          <w:lang w:val="ru-BY"/>
        </w:rPr>
      </w:pPr>
    </w:p>
    <w:p w14:paraId="378A24C4" w14:textId="77777777" w:rsidR="00CF050C" w:rsidRPr="00CF050C" w:rsidRDefault="00CF050C" w:rsidP="00CF050C">
      <w:pPr>
        <w:shd w:val="clear" w:color="auto" w:fill="171717"/>
        <w:spacing w:before="100" w:beforeAutospacing="1" w:after="100" w:afterAutospacing="1" w:line="240" w:lineRule="auto"/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</w:pPr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lastRenderedPageBreak/>
        <w:t>При создании проекта в Visual Studio в </w:t>
      </w:r>
      <w:proofErr w:type="spellStart"/>
      <w:r w:rsidRPr="00CF050C">
        <w:rPr>
          <w:rFonts w:ascii="Consolas" w:eastAsia="Times New Roman" w:hAnsi="Consolas" w:cs="Courier New"/>
          <w:i/>
          <w:iCs/>
          <w:color w:val="E6E6E6"/>
          <w:sz w:val="20"/>
          <w:szCs w:val="20"/>
          <w:lang w:val="ru-BY" w:eastAsia="ru-BY"/>
        </w:rPr>
        <w:t>pch.h</w:t>
      </w:r>
      <w:proofErr w:type="spellEnd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 проект добавляется </w:t>
      </w:r>
      <w:r w:rsidRPr="00CF050C">
        <w:rPr>
          <w:rFonts w:ascii="Segoe UI" w:eastAsia="Times New Roman" w:hAnsi="Segoe UI" w:cs="Segoe UI"/>
          <w:i/>
          <w:iCs/>
          <w:color w:val="E6E6E6"/>
          <w:sz w:val="24"/>
          <w:szCs w:val="24"/>
          <w:lang w:val="ru-BY" w:eastAsia="ru-BY"/>
        </w:rPr>
        <w:t>предварительно скомпилированный файл заголовка</w:t>
      </w:r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. (В Visual Studio 2017 и более ранних версиях файл был вызван </w:t>
      </w:r>
      <w:proofErr w:type="spellStart"/>
      <w:r w:rsidRPr="00CF050C">
        <w:rPr>
          <w:rFonts w:ascii="Consolas" w:eastAsia="Times New Roman" w:hAnsi="Consolas" w:cs="Courier New"/>
          <w:i/>
          <w:iCs/>
          <w:color w:val="E6E6E6"/>
          <w:sz w:val="20"/>
          <w:szCs w:val="20"/>
          <w:lang w:val="ru-BY" w:eastAsia="ru-BY"/>
        </w:rPr>
        <w:t>stdafx.h</w:t>
      </w:r>
      <w:proofErr w:type="spellEnd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.) Цель файла — ускорить процесс сборки. Здесь следует включить любые стабильные файлы заголовков, например заголовки стандартной библиотеки, такие как </w:t>
      </w:r>
      <w:r w:rsidRPr="00CF050C">
        <w:rPr>
          <w:rFonts w:ascii="Consolas" w:eastAsia="Times New Roman" w:hAnsi="Consolas" w:cs="Courier New"/>
          <w:color w:val="E6E6E6"/>
          <w:sz w:val="20"/>
          <w:szCs w:val="20"/>
          <w:lang w:val="ru-BY" w:eastAsia="ru-BY"/>
        </w:rPr>
        <w:t>&lt;</w:t>
      </w:r>
      <w:proofErr w:type="spellStart"/>
      <w:r w:rsidRPr="00CF050C">
        <w:rPr>
          <w:rFonts w:ascii="Consolas" w:eastAsia="Times New Roman" w:hAnsi="Consolas" w:cs="Courier New"/>
          <w:color w:val="E6E6E6"/>
          <w:sz w:val="20"/>
          <w:szCs w:val="20"/>
          <w:lang w:val="ru-BY" w:eastAsia="ru-BY"/>
        </w:rPr>
        <w:t>vector</w:t>
      </w:r>
      <w:proofErr w:type="spellEnd"/>
      <w:r w:rsidRPr="00CF050C">
        <w:rPr>
          <w:rFonts w:ascii="Consolas" w:eastAsia="Times New Roman" w:hAnsi="Consolas" w:cs="Courier New"/>
          <w:color w:val="E6E6E6"/>
          <w:sz w:val="20"/>
          <w:szCs w:val="20"/>
          <w:lang w:val="ru-BY" w:eastAsia="ru-BY"/>
        </w:rPr>
        <w:t>&gt;</w:t>
      </w:r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 xml:space="preserve">. </w:t>
      </w:r>
      <w:proofErr w:type="spellStart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Предкомпилированный</w:t>
      </w:r>
      <w:proofErr w:type="spellEnd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 xml:space="preserve"> заголовок компилируется только в том случае, если он или какие-либо содержащиеся в нем файлы были изменены. Если изменения вносятся только в исходный код проекта, при сборке будет пропущена компиляция для </w:t>
      </w:r>
      <w:proofErr w:type="spellStart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предкомпилированного</w:t>
      </w:r>
      <w:proofErr w:type="spellEnd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 заголовка.</w:t>
      </w:r>
    </w:p>
    <w:p w14:paraId="49B133A4" w14:textId="77777777" w:rsidR="00CF050C" w:rsidRPr="00CF050C" w:rsidRDefault="00CF050C" w:rsidP="00CF050C">
      <w:pPr>
        <w:shd w:val="clear" w:color="auto" w:fill="171717"/>
        <w:spacing w:before="100" w:beforeAutospacing="1" w:after="100" w:afterAutospacing="1" w:line="240" w:lineRule="auto"/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</w:pPr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Параметры компилятора для предварительно скомпилированных заголовков.</w:t>
      </w:r>
      <w:hyperlink r:id="rId26" w:history="1">
        <w:r w:rsidRPr="00CF050C">
          <w:rPr>
            <w:rFonts w:ascii="Segoe UI" w:eastAsia="Times New Roman" w:hAnsi="Segoe UI" w:cs="Segoe UI"/>
            <w:color w:val="0000FF"/>
            <w:sz w:val="20"/>
            <w:szCs w:val="20"/>
            <w:lang w:val="ru-BY" w:eastAsia="ru-BY"/>
          </w:rPr>
          <w:t>/Y</w:t>
        </w:r>
      </w:hyperlink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 На страницах свойств проекта параметры находятся в разделе </w:t>
      </w:r>
      <w:r w:rsidRPr="00CF050C">
        <w:rPr>
          <w:rFonts w:ascii="Segoe UI" w:eastAsia="Times New Roman" w:hAnsi="Segoe UI" w:cs="Segoe UI"/>
          <w:b/>
          <w:bCs/>
          <w:color w:val="E6E6E6"/>
          <w:sz w:val="24"/>
          <w:szCs w:val="24"/>
          <w:lang w:val="ru-BY" w:eastAsia="ru-BY"/>
        </w:rPr>
        <w:t xml:space="preserve">Configuration </w:t>
      </w:r>
      <w:proofErr w:type="spellStart"/>
      <w:r w:rsidRPr="00CF050C">
        <w:rPr>
          <w:rFonts w:ascii="Segoe UI" w:eastAsia="Times New Roman" w:hAnsi="Segoe UI" w:cs="Segoe UI"/>
          <w:b/>
          <w:bCs/>
          <w:color w:val="E6E6E6"/>
          <w:sz w:val="24"/>
          <w:szCs w:val="24"/>
          <w:lang w:val="ru-BY" w:eastAsia="ru-BY"/>
        </w:rPr>
        <w:t>PropertiesC</w:t>
      </w:r>
      <w:proofErr w:type="spellEnd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&gt;</w:t>
      </w:r>
      <w:r w:rsidRPr="00CF050C">
        <w:rPr>
          <w:rFonts w:ascii="Segoe UI" w:eastAsia="Times New Roman" w:hAnsi="Segoe UI" w:cs="Segoe UI"/>
          <w:b/>
          <w:bCs/>
          <w:color w:val="E6E6E6"/>
          <w:sz w:val="24"/>
          <w:szCs w:val="24"/>
          <w:lang w:val="ru-BY" w:eastAsia="ru-BY"/>
        </w:rPr>
        <w:t>/C++</w:t>
      </w:r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&gt;</w:t>
      </w:r>
      <w:proofErr w:type="spellStart"/>
      <w:r w:rsidRPr="00CF050C">
        <w:rPr>
          <w:rFonts w:ascii="Segoe UI" w:eastAsia="Times New Roman" w:hAnsi="Segoe UI" w:cs="Segoe UI"/>
          <w:b/>
          <w:bCs/>
          <w:color w:val="E6E6E6"/>
          <w:sz w:val="24"/>
          <w:szCs w:val="24"/>
          <w:lang w:val="ru-BY" w:eastAsia="ru-BY"/>
        </w:rPr>
        <w:t>Precompiled</w:t>
      </w:r>
      <w:proofErr w:type="spellEnd"/>
      <w:r w:rsidRPr="00CF050C">
        <w:rPr>
          <w:rFonts w:ascii="Segoe UI" w:eastAsia="Times New Roman" w:hAnsi="Segoe UI" w:cs="Segoe UI"/>
          <w:b/>
          <w:bCs/>
          <w:color w:val="E6E6E6"/>
          <w:sz w:val="24"/>
          <w:szCs w:val="24"/>
          <w:lang w:val="ru-BY" w:eastAsia="ru-BY"/>
        </w:rPr>
        <w:t xml:space="preserve"> </w:t>
      </w:r>
      <w:proofErr w:type="spellStart"/>
      <w:r w:rsidRPr="00CF050C">
        <w:rPr>
          <w:rFonts w:ascii="Segoe UI" w:eastAsia="Times New Roman" w:hAnsi="Segoe UI" w:cs="Segoe UI"/>
          <w:b/>
          <w:bCs/>
          <w:color w:val="E6E6E6"/>
          <w:sz w:val="24"/>
          <w:szCs w:val="24"/>
          <w:lang w:val="ru-BY" w:eastAsia="ru-BY"/>
        </w:rPr>
        <w:t>Headers</w:t>
      </w:r>
      <w:proofErr w:type="spellEnd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 xml:space="preserve">. Можно не использовать </w:t>
      </w:r>
      <w:proofErr w:type="spellStart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>предкомпилированные</w:t>
      </w:r>
      <w:proofErr w:type="spellEnd"/>
      <w:r w:rsidRPr="00CF050C">
        <w:rPr>
          <w:rFonts w:ascii="Segoe UI" w:eastAsia="Times New Roman" w:hAnsi="Segoe UI" w:cs="Segoe UI"/>
          <w:color w:val="E6E6E6"/>
          <w:sz w:val="24"/>
          <w:szCs w:val="24"/>
          <w:lang w:val="ru-BY" w:eastAsia="ru-BY"/>
        </w:rPr>
        <w:t xml:space="preserve"> заголовки, а также указать имя файла заголовка и путь к выходному файлу.</w:t>
      </w:r>
    </w:p>
    <w:p w14:paraId="098DC990" w14:textId="77777777" w:rsidR="00CF050C" w:rsidRDefault="00CF050C" w:rsidP="007D4C2B">
      <w:pPr>
        <w:pStyle w:val="a6"/>
        <w:spacing w:before="119"/>
        <w:rPr>
          <w:lang w:val="ru-BY"/>
        </w:rPr>
      </w:pPr>
    </w:p>
    <w:p w14:paraId="17F0B319" w14:textId="77777777" w:rsidR="00CF050C" w:rsidRDefault="00CF050C" w:rsidP="00CF050C">
      <w:pPr>
        <w:pStyle w:val="a4"/>
        <w:shd w:val="clear" w:color="auto" w:fill="171717"/>
        <w:rPr>
          <w:rFonts w:ascii="Segoe UI" w:hAnsi="Segoe UI" w:cs="Segoe UI"/>
          <w:color w:val="E6E6E6"/>
        </w:rPr>
      </w:pPr>
      <w:r>
        <w:rPr>
          <w:rFonts w:ascii="Segoe UI" w:hAnsi="Segoe UI" w:cs="Segoe UI"/>
          <w:color w:val="E6E6E6"/>
        </w:rPr>
        <w:t>Предварительная компиляция кода рекомендуется, когда известно, что исходные файлы используют общие наборы файлов заголовков, но не содержат их в том же порядке, или если требуется включить исходный код в предварительную компиляцию.</w:t>
      </w:r>
    </w:p>
    <w:p w14:paraId="08137271" w14:textId="77777777" w:rsidR="00CF050C" w:rsidRDefault="00CF050C" w:rsidP="00CF050C">
      <w:pPr>
        <w:pStyle w:val="a4"/>
        <w:shd w:val="clear" w:color="auto" w:fill="171717"/>
        <w:rPr>
          <w:rFonts w:ascii="Segoe UI" w:hAnsi="Segoe UI" w:cs="Segoe UI"/>
          <w:color w:val="E6E6E6"/>
        </w:rPr>
      </w:pPr>
      <w:r>
        <w:rPr>
          <w:rFonts w:ascii="Segoe UI" w:hAnsi="Segoe UI" w:cs="Segoe UI"/>
          <w:color w:val="E6E6E6"/>
        </w:rPr>
        <w:t>Параметры предварительно скомпилированного заголовка: </w:t>
      </w:r>
      <w:hyperlink r:id="rId27" w:history="1">
        <w:r>
          <w:rPr>
            <w:rStyle w:val="HTML1"/>
            <w:rFonts w:ascii="Segoe UI" w:hAnsi="Segoe UI" w:cs="Segoe UI"/>
            <w:color w:val="0000FF"/>
          </w:rPr>
          <w:t>/</w:t>
        </w:r>
        <w:proofErr w:type="spellStart"/>
        <w:r>
          <w:rPr>
            <w:rStyle w:val="HTML1"/>
            <w:rFonts w:ascii="Segoe UI" w:hAnsi="Segoe UI" w:cs="Segoe UI"/>
            <w:color w:val="0000FF"/>
          </w:rPr>
          <w:t>Yc</w:t>
        </w:r>
        <w:proofErr w:type="spellEnd"/>
        <w:r>
          <w:rPr>
            <w:rStyle w:val="a8"/>
            <w:rFonts w:ascii="Segoe UI" w:hAnsi="Segoe UI" w:cs="Segoe UI"/>
          </w:rPr>
          <w:t> (создать файл предварительно скомпилированного заголовка)</w:t>
        </w:r>
      </w:hyperlink>
      <w:r>
        <w:rPr>
          <w:rFonts w:ascii="Segoe UI" w:hAnsi="Segoe UI" w:cs="Segoe UI"/>
          <w:color w:val="E6E6E6"/>
        </w:rPr>
        <w:t> и </w:t>
      </w:r>
      <w:hyperlink r:id="rId28" w:history="1">
        <w:r>
          <w:rPr>
            <w:rStyle w:val="HTML1"/>
            <w:rFonts w:ascii="Segoe UI" w:hAnsi="Segoe UI" w:cs="Segoe UI"/>
            <w:color w:val="0000FF"/>
          </w:rPr>
          <w:t>/</w:t>
        </w:r>
        <w:proofErr w:type="spellStart"/>
        <w:r>
          <w:rPr>
            <w:rStyle w:val="HTML1"/>
            <w:rFonts w:ascii="Segoe UI" w:hAnsi="Segoe UI" w:cs="Segoe UI"/>
            <w:color w:val="0000FF"/>
          </w:rPr>
          <w:t>Yu</w:t>
        </w:r>
        <w:proofErr w:type="spellEnd"/>
        <w:r>
          <w:rPr>
            <w:rStyle w:val="a8"/>
            <w:rFonts w:ascii="Segoe UI" w:hAnsi="Segoe UI" w:cs="Segoe UI"/>
          </w:rPr>
          <w:t> (использовать файл предварительно скомпилированного заголовка).)</w:t>
        </w:r>
      </w:hyperlink>
      <w:r>
        <w:rPr>
          <w:rFonts w:ascii="Segoe UI" w:hAnsi="Segoe UI" w:cs="Segoe UI"/>
          <w:color w:val="E6E6E6"/>
        </w:rPr>
        <w:t> Используется </w:t>
      </w:r>
      <w:r>
        <w:rPr>
          <w:rStyle w:val="HTML1"/>
          <w:rFonts w:ascii="Consolas" w:hAnsi="Consolas"/>
          <w:b/>
          <w:bCs/>
          <w:color w:val="E6E6E6"/>
        </w:rPr>
        <w:t>/</w:t>
      </w:r>
      <w:proofErr w:type="spellStart"/>
      <w:r>
        <w:rPr>
          <w:rStyle w:val="HTML1"/>
          <w:rFonts w:ascii="Consolas" w:hAnsi="Consolas"/>
          <w:b/>
          <w:bCs/>
          <w:color w:val="E6E6E6"/>
        </w:rPr>
        <w:t>Yc</w:t>
      </w:r>
      <w:proofErr w:type="spellEnd"/>
      <w:r>
        <w:rPr>
          <w:rFonts w:ascii="Segoe UI" w:hAnsi="Segoe UI" w:cs="Segoe UI"/>
          <w:color w:val="E6E6E6"/>
        </w:rPr>
        <w:t> для создания предварительно скомпилированного заголовка. При использовании с необязательным </w:t>
      </w:r>
      <w:proofErr w:type="spellStart"/>
      <w:r>
        <w:rPr>
          <w:rFonts w:ascii="Segoe UI" w:hAnsi="Segoe UI" w:cs="Segoe UI"/>
          <w:color w:val="E6E6E6"/>
        </w:rPr>
        <w:fldChar w:fldCharType="begin"/>
      </w:r>
      <w:r>
        <w:rPr>
          <w:rFonts w:ascii="Segoe UI" w:hAnsi="Segoe UI" w:cs="Segoe UI"/>
          <w:color w:val="E6E6E6"/>
        </w:rPr>
        <w:instrText xml:space="preserve"> HYPERLINK "https://docs.microsoft.com/ru-ru/cpp/preprocessor/hdrstop?view=msvc-160" </w:instrText>
      </w:r>
      <w:r>
        <w:rPr>
          <w:rFonts w:ascii="Segoe UI" w:hAnsi="Segoe UI" w:cs="Segoe UI"/>
          <w:color w:val="E6E6E6"/>
        </w:rPr>
        <w:fldChar w:fldCharType="separate"/>
      </w:r>
      <w:r>
        <w:rPr>
          <w:rStyle w:val="HTML1"/>
          <w:rFonts w:ascii="Segoe UI" w:hAnsi="Segoe UI" w:cs="Segoe UI"/>
          <w:color w:val="0000FF"/>
        </w:rPr>
        <w:t>hdrstop</w:t>
      </w:r>
      <w:proofErr w:type="spellEnd"/>
      <w:r>
        <w:rPr>
          <w:rFonts w:ascii="Segoe UI" w:hAnsi="Segoe UI" w:cs="Segoe UI"/>
          <w:color w:val="E6E6E6"/>
        </w:rPr>
        <w:fldChar w:fldCharType="end"/>
      </w:r>
      <w:r>
        <w:rPr>
          <w:rFonts w:ascii="Segoe UI" w:hAnsi="Segoe UI" w:cs="Segoe UI"/>
          <w:color w:val="E6E6E6"/>
        </w:rPr>
        <w:t> </w:t>
      </w:r>
      <w:proofErr w:type="spellStart"/>
      <w:r>
        <w:rPr>
          <w:rFonts w:ascii="Segoe UI" w:hAnsi="Segoe UI" w:cs="Segoe UI"/>
          <w:color w:val="E6E6E6"/>
        </w:rPr>
        <w:t>pragma</w:t>
      </w:r>
      <w:proofErr w:type="spellEnd"/>
      <w:r>
        <w:rPr>
          <w:rFonts w:ascii="Segoe UI" w:hAnsi="Segoe UI" w:cs="Segoe UI"/>
          <w:color w:val="E6E6E6"/>
        </w:rPr>
        <w:t> </w:t>
      </w:r>
      <w:r>
        <w:rPr>
          <w:rStyle w:val="HTML1"/>
          <w:rFonts w:ascii="Consolas" w:hAnsi="Consolas"/>
          <w:b/>
          <w:bCs/>
          <w:color w:val="E6E6E6"/>
        </w:rPr>
        <w:t>/</w:t>
      </w:r>
      <w:proofErr w:type="spellStart"/>
      <w:r>
        <w:rPr>
          <w:rStyle w:val="HTML1"/>
          <w:rFonts w:ascii="Consolas" w:hAnsi="Consolas"/>
          <w:b/>
          <w:bCs/>
          <w:color w:val="E6E6E6"/>
        </w:rPr>
        <w:t>Yc</w:t>
      </w:r>
      <w:proofErr w:type="spellEnd"/>
      <w:r>
        <w:rPr>
          <w:rFonts w:ascii="Segoe UI" w:hAnsi="Segoe UI" w:cs="Segoe UI"/>
          <w:color w:val="E6E6E6"/>
        </w:rPr>
        <w:t> позволяет предварительно скомпилировать файлы заголовков и исходный код. Выберите </w:t>
      </w:r>
      <w:r>
        <w:rPr>
          <w:rStyle w:val="HTML1"/>
          <w:rFonts w:ascii="Consolas" w:hAnsi="Consolas"/>
          <w:b/>
          <w:bCs/>
          <w:color w:val="E6E6E6"/>
        </w:rPr>
        <w:t>/</w:t>
      </w:r>
      <w:proofErr w:type="spellStart"/>
      <w:r>
        <w:rPr>
          <w:rStyle w:val="HTML1"/>
          <w:rFonts w:ascii="Consolas" w:hAnsi="Consolas"/>
          <w:b/>
          <w:bCs/>
          <w:color w:val="E6E6E6"/>
        </w:rPr>
        <w:t>Yu</w:t>
      </w:r>
      <w:proofErr w:type="spellEnd"/>
      <w:r>
        <w:rPr>
          <w:rFonts w:ascii="Segoe UI" w:hAnsi="Segoe UI" w:cs="Segoe UI"/>
          <w:color w:val="E6E6E6"/>
        </w:rPr>
        <w:t> для использования существующего предварительно скомпилированного заголовка в существующей компиляции. С параметрами </w:t>
      </w:r>
      <w:r>
        <w:rPr>
          <w:rStyle w:val="HTML1"/>
          <w:rFonts w:ascii="Consolas" w:hAnsi="Consolas"/>
          <w:b/>
          <w:bCs/>
          <w:color w:val="E6E6E6"/>
        </w:rPr>
        <w:t>/</w:t>
      </w:r>
      <w:proofErr w:type="spellStart"/>
      <w:r>
        <w:rPr>
          <w:rStyle w:val="HTML1"/>
          <w:rFonts w:ascii="Consolas" w:hAnsi="Consolas"/>
          <w:b/>
          <w:bCs/>
          <w:color w:val="E6E6E6"/>
        </w:rPr>
        <w:t>Yc</w:t>
      </w:r>
      <w:proofErr w:type="spellEnd"/>
      <w:r>
        <w:rPr>
          <w:rFonts w:ascii="Segoe UI" w:hAnsi="Segoe UI" w:cs="Segoe UI"/>
          <w:color w:val="E6E6E6"/>
        </w:rPr>
        <w:t> и </w:t>
      </w:r>
      <w:r>
        <w:rPr>
          <w:rStyle w:val="HTML1"/>
          <w:rFonts w:ascii="Consolas" w:hAnsi="Consolas"/>
          <w:b/>
          <w:bCs/>
          <w:color w:val="E6E6E6"/>
        </w:rPr>
        <w:t>/</w:t>
      </w:r>
      <w:proofErr w:type="spellStart"/>
      <w:r>
        <w:rPr>
          <w:rStyle w:val="HTML1"/>
          <w:rFonts w:ascii="Consolas" w:hAnsi="Consolas"/>
          <w:b/>
          <w:bCs/>
          <w:color w:val="E6E6E6"/>
        </w:rPr>
        <w:t>Yu</w:t>
      </w:r>
      <w:proofErr w:type="spellEnd"/>
      <w:r>
        <w:rPr>
          <w:rFonts w:ascii="Segoe UI" w:hAnsi="Segoe UI" w:cs="Segoe UI"/>
          <w:color w:val="E6E6E6"/>
        </w:rPr>
        <w:t> параметрами можно также </w:t>
      </w:r>
      <w:r>
        <w:rPr>
          <w:rStyle w:val="HTML1"/>
          <w:rFonts w:ascii="Consolas" w:hAnsi="Consolas"/>
          <w:b/>
          <w:bCs/>
          <w:color w:val="E6E6E6"/>
        </w:rPr>
        <w:t>/</w:t>
      </w:r>
      <w:proofErr w:type="spellStart"/>
      <w:r>
        <w:rPr>
          <w:rStyle w:val="HTML1"/>
          <w:rFonts w:ascii="Consolas" w:hAnsi="Consolas"/>
          <w:b/>
          <w:bCs/>
          <w:color w:val="E6E6E6"/>
        </w:rPr>
        <w:t>Fp</w:t>
      </w:r>
      <w:proofErr w:type="spellEnd"/>
      <w:r>
        <w:rPr>
          <w:rFonts w:ascii="Segoe UI" w:hAnsi="Segoe UI" w:cs="Segoe UI"/>
          <w:color w:val="E6E6E6"/>
        </w:rPr>
        <w:t xml:space="preserve"> указать альтернативное имя </w:t>
      </w:r>
      <w:proofErr w:type="spellStart"/>
      <w:r>
        <w:rPr>
          <w:rFonts w:ascii="Segoe UI" w:hAnsi="Segoe UI" w:cs="Segoe UI"/>
          <w:color w:val="E6E6E6"/>
        </w:rPr>
        <w:t>предкомпилированного</w:t>
      </w:r>
      <w:proofErr w:type="spellEnd"/>
      <w:r>
        <w:rPr>
          <w:rFonts w:ascii="Segoe UI" w:hAnsi="Segoe UI" w:cs="Segoe UI"/>
          <w:color w:val="E6E6E6"/>
        </w:rPr>
        <w:t xml:space="preserve"> заголовка.</w:t>
      </w:r>
    </w:p>
    <w:p w14:paraId="56BA8162" w14:textId="7F62BA30" w:rsidR="00CF050C" w:rsidRPr="00CF050C" w:rsidRDefault="00CF050C" w:rsidP="007D4C2B">
      <w:pPr>
        <w:pStyle w:val="a6"/>
        <w:spacing w:before="119"/>
        <w:rPr>
          <w:lang w:val="ru-RU"/>
        </w:rPr>
        <w:sectPr w:rsidR="00CF050C" w:rsidRPr="00CF050C">
          <w:pgSz w:w="11910" w:h="16840"/>
          <w:pgMar w:top="1040" w:right="600" w:bottom="1200" w:left="1300" w:header="0" w:footer="989" w:gutter="0"/>
          <w:cols w:space="720"/>
        </w:sectPr>
      </w:pPr>
    </w:p>
    <w:p w14:paraId="49693A6A" w14:textId="77777777" w:rsidR="004D5378" w:rsidRPr="00B33EF1" w:rsidRDefault="004D537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A79759E" w14:textId="1EA59538" w:rsidR="008C5BCB" w:rsidRPr="00596762" w:rsidRDefault="008C5BCB" w:rsidP="008C5BCB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0" w:name="_Toc106014832"/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9. Кодировка: определение, назначение, примеры. Кодировка ASCII. Структура кодировки Windows-1251.</w:t>
      </w:r>
      <w:r w:rsidRPr="00596762">
        <w:rPr>
          <w:rFonts w:ascii="Times New Roman" w:hAnsi="Times New Roman" w:cs="Times New Roman"/>
          <w:b/>
          <w:bCs/>
          <w:color w:val="000000" w:themeColor="text1"/>
          <w:spacing w:val="-2"/>
          <w:sz w:val="28"/>
          <w:szCs w:val="28"/>
          <w:highlight w:val="yellow"/>
        </w:rPr>
        <w:t xml:space="preserve"> </w:t>
      </w:r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Отличие</w:t>
      </w:r>
      <w:r w:rsidRPr="00596762">
        <w:rPr>
          <w:rFonts w:ascii="Times New Roman" w:hAnsi="Times New Roman" w:cs="Times New Roman"/>
          <w:b/>
          <w:bCs/>
          <w:color w:val="000000" w:themeColor="text1"/>
          <w:spacing w:val="-2"/>
          <w:sz w:val="28"/>
          <w:szCs w:val="28"/>
          <w:highlight w:val="yellow"/>
        </w:rPr>
        <w:t xml:space="preserve"> </w:t>
      </w:r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ASCII</w:t>
      </w:r>
      <w:r w:rsidRPr="00596762">
        <w:rPr>
          <w:rFonts w:ascii="Times New Roman" w:hAnsi="Times New Roman" w:cs="Times New Roman"/>
          <w:b/>
          <w:bCs/>
          <w:color w:val="000000" w:themeColor="text1"/>
          <w:spacing w:val="-5"/>
          <w:sz w:val="28"/>
          <w:szCs w:val="28"/>
          <w:highlight w:val="yellow"/>
        </w:rPr>
        <w:t xml:space="preserve"> </w:t>
      </w:r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и</w:t>
      </w:r>
      <w:r w:rsidRPr="00596762">
        <w:rPr>
          <w:rFonts w:ascii="Times New Roman" w:hAnsi="Times New Roman" w:cs="Times New Roman"/>
          <w:b/>
          <w:bCs/>
          <w:color w:val="000000" w:themeColor="text1"/>
          <w:spacing w:val="-1"/>
          <w:sz w:val="28"/>
          <w:szCs w:val="28"/>
          <w:highlight w:val="yellow"/>
        </w:rPr>
        <w:t xml:space="preserve"> </w:t>
      </w:r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Windows-1251.</w:t>
      </w:r>
      <w:r w:rsidRPr="00596762">
        <w:rPr>
          <w:rFonts w:ascii="Times New Roman" w:hAnsi="Times New Roman" w:cs="Times New Roman"/>
          <w:b/>
          <w:bCs/>
          <w:color w:val="000000" w:themeColor="text1"/>
          <w:spacing w:val="-2"/>
          <w:sz w:val="28"/>
          <w:szCs w:val="28"/>
          <w:highlight w:val="yellow"/>
        </w:rPr>
        <w:t xml:space="preserve"> </w:t>
      </w:r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Символы</w:t>
      </w:r>
      <w:r w:rsidRPr="00596762">
        <w:rPr>
          <w:rFonts w:ascii="Times New Roman" w:hAnsi="Times New Roman" w:cs="Times New Roman"/>
          <w:b/>
          <w:bCs/>
          <w:color w:val="000000" w:themeColor="text1"/>
          <w:spacing w:val="-3"/>
          <w:sz w:val="28"/>
          <w:szCs w:val="28"/>
          <w:highlight w:val="yellow"/>
        </w:rPr>
        <w:t xml:space="preserve"> </w:t>
      </w:r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времени</w:t>
      </w:r>
      <w:r w:rsidRPr="00596762">
        <w:rPr>
          <w:rFonts w:ascii="Times New Roman" w:hAnsi="Times New Roman" w:cs="Times New Roman"/>
          <w:b/>
          <w:bCs/>
          <w:color w:val="000000" w:themeColor="text1"/>
          <w:spacing w:val="-1"/>
          <w:sz w:val="28"/>
          <w:szCs w:val="28"/>
          <w:highlight w:val="yellow"/>
        </w:rPr>
        <w:t xml:space="preserve"> </w:t>
      </w:r>
      <w:r w:rsidRPr="0059676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выполнения: установка кодовой страницы языкового стандарта.</w:t>
      </w:r>
      <w:bookmarkEnd w:id="10"/>
    </w:p>
    <w:p w14:paraId="422AB1AD" w14:textId="77777777" w:rsidR="005D6A3E" w:rsidRPr="00B33EF1" w:rsidRDefault="005D6A3E" w:rsidP="005D6A3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29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7AEF1C13" w14:textId="77777777" w:rsidR="005D6A3E" w:rsidRPr="00B33EF1" w:rsidRDefault="005D6A3E" w:rsidP="005D6A3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027F53E4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ASCII: American Standard Code for Information Interchange 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американски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тандарт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обмена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информацие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ASCII представляет собой 8-битную кодировку для представления десятичных цифр, латинского и национального алфавитов, знаков препинания и управляющих символов. Нижнюю половину кодовой таблицы (0 — 127) занимают символы US-ASCII, а верхнюю (128 — 255) — разные другие нужные символы (CP866, CP1251).</w:t>
      </w:r>
    </w:p>
    <w:p w14:paraId="69C1F3EB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Windows-1251 — набор символов и кодировка, являющаяся стандартной 8-битной кодировкой для русских версий MW. </w:t>
      </w:r>
    </w:p>
    <w:p w14:paraId="50B77103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ASCII 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- </w:t>
      </w:r>
      <w:r w:rsidRPr="00B33EF1">
        <w:rPr>
          <w:rFonts w:ascii="Times New Roman" w:hAnsi="Times New Roman" w:cs="Times New Roman"/>
          <w:sz w:val="28"/>
          <w:szCs w:val="28"/>
        </w:rPr>
        <w:t>кодировка для представления латинского алфавита, десятичных цифр, некоторых знаков препинания, арифметических операций и управляющих символов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Windows-1251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– </w:t>
      </w:r>
      <w:r w:rsidRPr="00B33EF1">
        <w:rPr>
          <w:rFonts w:ascii="Times New Roman" w:hAnsi="Times New Roman" w:cs="Times New Roman"/>
          <w:sz w:val="28"/>
          <w:szCs w:val="28"/>
        </w:rPr>
        <w:t>для символов русского алфавита.</w:t>
      </w:r>
    </w:p>
    <w:p w14:paraId="536ADE46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lang w:val="ru-RU"/>
        </w:rPr>
      </w:pPr>
      <w:r w:rsidRPr="00B33EF1">
        <w:rPr>
          <w:b/>
          <w:bCs/>
          <w:lang w:val="ru-RU"/>
        </w:rPr>
        <w:t xml:space="preserve">Набор символов времени трансляции: </w:t>
      </w:r>
      <w:r w:rsidRPr="00B33EF1">
        <w:rPr>
          <w:lang w:val="ru-RU"/>
        </w:rPr>
        <w:t>текст программы на языке программирования хранится в исходных файлах и основан на определенной кодировке символов</w:t>
      </w:r>
    </w:p>
    <w:p w14:paraId="45DDFF84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color w:val="000000"/>
          <w:lang w:val="ru-RU"/>
        </w:rPr>
      </w:pPr>
      <w:r w:rsidRPr="00B33EF1">
        <w:rPr>
          <w:b/>
          <w:bCs/>
          <w:lang w:val="ru-RU"/>
        </w:rPr>
        <w:t>Набор символов времени выполнения:</w:t>
      </w:r>
      <w:r w:rsidRPr="00B33EF1">
        <w:rPr>
          <w:lang w:val="ru-RU"/>
        </w:rPr>
        <w:t xml:space="preserve"> символы, отображаемыми в среде выполнения. Любые дополнительные символы зависят от локализации</w:t>
      </w:r>
    </w:p>
    <w:p w14:paraId="2FFB1194" w14:textId="77777777" w:rsidR="00D461CD" w:rsidRPr="00B33EF1" w:rsidRDefault="00D461CD" w:rsidP="00D461CD">
      <w:pPr>
        <w:spacing w:before="4" w:line="364" w:lineRule="auto"/>
        <w:ind w:left="682" w:right="634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ополнительные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ыполнения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По умолчанию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локаль</w:t>
      </w:r>
      <w:proofErr w:type="spellEnd"/>
    </w:p>
    <w:p w14:paraId="4DDE1E33" w14:textId="77777777" w:rsidR="00D461CD" w:rsidRPr="00B33EF1" w:rsidRDefault="00D461CD" w:rsidP="00D461CD">
      <w:pPr>
        <w:spacing w:line="240" w:lineRule="exact"/>
        <w:ind w:left="2078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LC_ALL, 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"C")</w:t>
      </w:r>
    </w:p>
    <w:p w14:paraId="5D3976A6" w14:textId="77777777" w:rsidR="00D461CD" w:rsidRPr="00B33EF1" w:rsidRDefault="00D461CD" w:rsidP="00D461CD">
      <w:pPr>
        <w:pStyle w:val="a6"/>
        <w:spacing w:before="116"/>
        <w:ind w:left="682"/>
        <w:rPr>
          <w:lang w:val="ru-RU"/>
        </w:rPr>
      </w:pPr>
      <w:r w:rsidRPr="00B33EF1">
        <w:rPr>
          <w:lang w:val="ru-RU"/>
        </w:rPr>
        <w:t>устанавливает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стандартны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контекст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5"/>
          <w:lang w:val="ru-RU"/>
        </w:rPr>
        <w:t>С.</w:t>
      </w:r>
    </w:p>
    <w:p w14:paraId="00899C45" w14:textId="77777777" w:rsidR="00D461CD" w:rsidRPr="00B33EF1" w:rsidRDefault="00D461CD" w:rsidP="00D461CD">
      <w:pPr>
        <w:pStyle w:val="a6"/>
        <w:rPr>
          <w:lang w:val="ru-RU"/>
        </w:rPr>
      </w:pPr>
    </w:p>
    <w:p w14:paraId="3A3CAE00" w14:textId="7E50BA63" w:rsidR="00D461CD" w:rsidRPr="00B33EF1" w:rsidRDefault="00D461CD" w:rsidP="00D461CD">
      <w:pPr>
        <w:pStyle w:val="a6"/>
        <w:spacing w:before="216"/>
        <w:ind w:left="115"/>
        <w:rPr>
          <w:lang w:val="ru-RU"/>
        </w:rPr>
      </w:pPr>
      <w:r w:rsidRPr="00B33EF1">
        <w:rPr>
          <w:lang w:val="ru-RU"/>
        </w:rPr>
        <w:t xml:space="preserve">Во время выполнения можно установить кодовую страницу языкового стандарта, используя вызов </w:t>
      </w:r>
      <w:proofErr w:type="spellStart"/>
      <w:r w:rsidRPr="00B33EF1">
        <w:t>setlocale</w:t>
      </w:r>
      <w:proofErr w:type="spellEnd"/>
      <w:r w:rsidRPr="00B33EF1">
        <w:rPr>
          <w:lang w:val="ru-RU"/>
        </w:rPr>
        <w:t>(</w:t>
      </w:r>
      <w:r w:rsidRPr="00B33EF1">
        <w:t>LC</w:t>
      </w:r>
      <w:r w:rsidRPr="00B33EF1">
        <w:rPr>
          <w:lang w:val="ru-RU"/>
        </w:rPr>
        <w:t>_</w:t>
      </w:r>
      <w:r w:rsidRPr="00B33EF1">
        <w:t>CTYPE</w:t>
      </w:r>
      <w:r w:rsidRPr="00B33EF1">
        <w:rPr>
          <w:lang w:val="ru-RU"/>
        </w:rPr>
        <w:t>, "</w:t>
      </w:r>
      <w:proofErr w:type="spellStart"/>
      <w:r w:rsidRPr="00B33EF1">
        <w:t>rus</w:t>
      </w:r>
      <w:proofErr w:type="spellEnd"/>
      <w:r w:rsidRPr="00B33EF1">
        <w:rPr>
          <w:lang w:val="ru-RU"/>
        </w:rPr>
        <w:t>")</w:t>
      </w:r>
    </w:p>
    <w:p w14:paraId="44EC12EA" w14:textId="77777777" w:rsidR="00D461CD" w:rsidRPr="00B33EF1" w:rsidRDefault="00D461CD" w:rsidP="00D461CD">
      <w:pPr>
        <w:pStyle w:val="a6"/>
        <w:spacing w:before="119"/>
        <w:ind w:left="115"/>
        <w:rPr>
          <w:lang w:val="ru-RU"/>
        </w:rPr>
      </w:pPr>
      <w:r w:rsidRPr="00B33EF1">
        <w:rPr>
          <w:spacing w:val="-5"/>
          <w:lang w:val="ru-RU"/>
        </w:rPr>
        <w:t>или</w:t>
      </w:r>
    </w:p>
    <w:p w14:paraId="2F9E62F1" w14:textId="77777777" w:rsidR="00D461CD" w:rsidRPr="00B33EF1" w:rsidRDefault="00D461CD" w:rsidP="00D461CD">
      <w:pPr>
        <w:pStyle w:val="a6"/>
        <w:spacing w:before="120"/>
        <w:ind w:left="115"/>
        <w:rPr>
          <w:lang w:val="ru-RU"/>
        </w:rPr>
      </w:pPr>
      <w:r w:rsidRPr="00B33EF1">
        <w:rPr>
          <w:lang w:val="ru-RU"/>
        </w:rPr>
        <w:t>воспользов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ледующими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функциями,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еобходимо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включи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головочный файл &lt;</w:t>
      </w:r>
      <w:r w:rsidRPr="00B33EF1">
        <w:t>window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:</w:t>
      </w:r>
    </w:p>
    <w:p w14:paraId="64BECD85" w14:textId="77777777" w:rsidR="004D3F57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color w:val="622322"/>
          <w:sz w:val="28"/>
          <w:szCs w:val="28"/>
        </w:rPr>
      </w:pPr>
      <w:r w:rsidRPr="00B33EF1">
        <w:rPr>
          <w:rFonts w:ascii="Times New Roman" w:hAnsi="Times New Roman" w:cs="Times New Roman"/>
          <w:color w:val="808080"/>
          <w:sz w:val="28"/>
          <w:szCs w:val="28"/>
        </w:rPr>
        <w:lastRenderedPageBreak/>
        <w:t xml:space="preserve">#include 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>&lt;</w:t>
      </w:r>
      <w:proofErr w:type="spellStart"/>
      <w:r w:rsidRPr="00B33EF1">
        <w:rPr>
          <w:rFonts w:ascii="Times New Roman" w:hAnsi="Times New Roman" w:cs="Times New Roman"/>
          <w:color w:val="A21515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A21515"/>
          <w:sz w:val="28"/>
          <w:szCs w:val="28"/>
        </w:rPr>
        <w:t>&gt;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 </w:t>
      </w:r>
      <w:proofErr w:type="spellStart"/>
      <w:r w:rsidRPr="00B33EF1">
        <w:rPr>
          <w:rFonts w:ascii="Times New Roman" w:hAnsi="Times New Roman" w:cs="Times New Roman"/>
          <w:color w:val="622322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 содержит прототипы функций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tConsoleOutputCP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1251);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установить кодовую таблицу, на поток ввода </w:t>
      </w:r>
    </w:p>
    <w:p w14:paraId="6A467969" w14:textId="3D96FEEE" w:rsidR="00D461CD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pacing w:val="-2"/>
          <w:sz w:val="28"/>
          <w:szCs w:val="28"/>
        </w:rPr>
        <w:t>SetConsoleCP</w:t>
      </w:r>
      <w:proofErr w:type="spellEnd"/>
      <w:r w:rsidRPr="00B33EF1">
        <w:rPr>
          <w:rFonts w:ascii="Times New Roman" w:hAnsi="Times New Roman" w:cs="Times New Roman"/>
          <w:spacing w:val="-2"/>
          <w:sz w:val="28"/>
          <w:szCs w:val="28"/>
        </w:rPr>
        <w:t>(1251);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//установить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кодовую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таблицу,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6"/>
          <w:sz w:val="28"/>
          <w:szCs w:val="28"/>
        </w:rPr>
        <w:t>на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поток</w:t>
      </w:r>
    </w:p>
    <w:p w14:paraId="2CACA463" w14:textId="77777777" w:rsidR="00D461CD" w:rsidRPr="00B33EF1" w:rsidRDefault="00D461CD" w:rsidP="00D461CD">
      <w:pPr>
        <w:spacing w:line="241" w:lineRule="exact"/>
        <w:ind w:left="11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вывода</w:t>
      </w:r>
    </w:p>
    <w:p w14:paraId="762B2B60" w14:textId="1A65DAEC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  <w:r w:rsidRPr="00B33EF1">
        <w:rPr>
          <w:lang w:val="ru-RU"/>
        </w:rPr>
        <w:t>Директива #</w:t>
      </w:r>
      <w:r w:rsidRPr="00B33EF1">
        <w:t>pragma</w:t>
      </w:r>
      <w:r w:rsidRPr="00B33EF1">
        <w:rPr>
          <w:lang w:val="ru-RU"/>
        </w:rPr>
        <w:t xml:space="preserve">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 w14:paraId="508C3D4A" w14:textId="77777777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</w:p>
    <w:p w14:paraId="6EF662E1" w14:textId="18B728A7" w:rsidR="00D461CD" w:rsidRPr="00A93F2A" w:rsidRDefault="00D461CD" w:rsidP="00D461CD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1" w:name="_Toc106014833"/>
      <w:r w:rsidRPr="00A93F2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</w:r>
      <w:bookmarkEnd w:id="11"/>
    </w:p>
    <w:p w14:paraId="3FCFF344" w14:textId="77777777" w:rsidR="00CE5643" w:rsidRPr="00B33EF1" w:rsidRDefault="00CE5643" w:rsidP="00CE564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30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27B43B5D" w14:textId="77777777" w:rsidR="00CE5643" w:rsidRPr="00B33EF1" w:rsidRDefault="00CE5643" w:rsidP="00CE564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72E0DA6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NICODE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это стандарт кодирования символов, позволяющий представить знаки почти всех письменных </w:t>
      </w:r>
      <w:hyperlink r:id="rId31" w:tooltip="Язык" w:history="1">
        <w:r w:rsidRPr="00B33EF1">
          <w:rPr>
            <w:rFonts w:ascii="Times New Roman" w:eastAsia="Times New Roman" w:hAnsi="Times New Roman" w:cs="Times New Roman"/>
            <w:sz w:val="28"/>
            <w:szCs w:val="28"/>
          </w:rPr>
          <w:t>языков</w:t>
        </w:r>
      </w:hyperlink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состоит из 2х разделов:  </w:t>
      </w:r>
    </w:p>
    <w:p w14:paraId="3727BBB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CS - universal character se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универсаль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набор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ов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; </w:t>
      </w:r>
    </w:p>
    <w:p w14:paraId="0A58758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TF - Unicode transformation forma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емейство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ок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.</w:t>
      </w:r>
    </w:p>
    <w:p w14:paraId="7EA0A78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инято обозначени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U+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гд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- число в шестнадцатеричном  формате.  </w:t>
      </w:r>
    </w:p>
    <w:p w14:paraId="74480C28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Cs/>
          <w:color w:val="252525"/>
          <w:sz w:val="28"/>
          <w:szCs w:val="28"/>
          <w:shd w:val="clear" w:color="auto" w:fill="FFFFFF"/>
          <w:lang w:val="en"/>
        </w:rPr>
        <w:t>UCS</w:t>
      </w:r>
      <w:r w:rsidRPr="00B33EF1">
        <w:rPr>
          <w:rFonts w:ascii="Times New Roman" w:hAnsi="Times New Roman" w:cs="Times New Roman"/>
          <w:iCs/>
          <w:color w:val="252525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расположены в 17 плоскостях (0-16), 216 (65 536) символов в каждой плоскости, плоскость 0 – основная (основные символы), 1-14 – дополнительные, 15-16 – для частного использования. </w:t>
      </w:r>
    </w:p>
    <w:p w14:paraId="0B074F33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UTF-8</w:t>
      </w:r>
      <w:r w:rsidRPr="00B33E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е Юникода, обеспечивающее совместимость со старыми системами, использовавшими 8-битные символы. </w:t>
      </w:r>
    </w:p>
    <w:p w14:paraId="327603F6" w14:textId="77777777" w:rsidR="00CE5643" w:rsidRPr="00B33EF1" w:rsidRDefault="00CE5643" w:rsidP="00CE5643">
      <w:pPr>
        <w:pStyle w:val="a4"/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Алгоритм кодирования в UTF-8:</w:t>
      </w:r>
    </w:p>
    <w:p w14:paraId="7482C330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определить количество октетов (октет: 8 битов или 1 байт) – в какой диапазон значений попадает количество значащих символов (7, 11, 16, 21, 26, 31);</w:t>
      </w:r>
    </w:p>
    <w:p w14:paraId="57870BEF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подготовить старшие биты первого октета:</w:t>
      </w:r>
    </w:p>
    <w:p w14:paraId="72E1C7A2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0xxxxxxx для одного октета; </w:t>
      </w:r>
    </w:p>
    <w:p w14:paraId="5AB47CB3" w14:textId="26886A00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0xxxxx – двух; </w:t>
      </w:r>
      <w:r w:rsidR="005C6BBD">
        <w:rPr>
          <w:sz w:val="28"/>
          <w:szCs w:val="28"/>
          <w:lang w:eastAsia="en-US"/>
        </w:rPr>
        <w:tab/>
      </w:r>
    </w:p>
    <w:p w14:paraId="5920B9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10xxxx - трех и т.д.. </w:t>
      </w:r>
    </w:p>
    <w:p w14:paraId="57836C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10xxxxxx - для остальных октетов;</w:t>
      </w:r>
    </w:p>
    <w:p w14:paraId="67F08FDD" w14:textId="77777777" w:rsidR="00CE5643" w:rsidRPr="00B33EF1" w:rsidRDefault="00CE5643" w:rsidP="00CE5643">
      <w:pPr>
        <w:pStyle w:val="a3"/>
        <w:numPr>
          <w:ilvl w:val="0"/>
          <w:numId w:val="7"/>
        </w:num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заполнить оставшиеся биты (обозначены как x) в октетах кодом символа Юникода в двоичном виде. Начать с младших битов, поставив их в младшие биты последнего октета кода. И так далее, пока все биты кода символа не будут перенесены в свободные биты октетов.</w:t>
      </w:r>
    </w:p>
    <w:p w14:paraId="12CC0A5F" w14:textId="77777777" w:rsidR="00CE5643" w:rsidRPr="00B33EF1" w:rsidRDefault="00CE5643" w:rsidP="00CE564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TF</w:t>
      </w:r>
      <w:r w:rsidRPr="00B33EF1">
        <w:rPr>
          <w:rFonts w:ascii="Times New Roman" w:hAnsi="Times New Roman" w:cs="Times New Roman"/>
          <w:b/>
          <w:sz w:val="28"/>
          <w:szCs w:val="28"/>
        </w:rPr>
        <w:t>-16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ы кодируются двухбайтовыми словами с использованием всех возможных диапазонов значений (от 0 до FFFF16).</w:t>
      </w:r>
    </w:p>
    <w:p w14:paraId="38B6A65E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LE</w:t>
      </w:r>
      <w:r w:rsidRPr="00B33EF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(Little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прямой порядок, от младшего к старшему), BE (Big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>, обратный порядок, от старшего к младшему).</w:t>
      </w:r>
    </w:p>
    <w:p w14:paraId="52194568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BOM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: Для определения формата представления Юникода в начало текстового файла записывается сигнатура (обозначение) — символ U+FEFF — маркер последовательности байтов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6"/>
        <w:gridCol w:w="4536"/>
      </w:tblGrid>
      <w:tr w:rsidR="00CE5643" w:rsidRPr="00B33EF1" w14:paraId="63231D9D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8877C8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ировка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67F4B2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едставление</w:t>
            </w: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 xml:space="preserve"> (</w:t>
            </w:r>
            <w:hyperlink r:id="rId32" w:tooltip="Шестнадцатеричная система счисления" w:history="1">
              <w:proofErr w:type="spellStart"/>
              <w:r w:rsidRPr="00B33EF1">
                <w:rPr>
                  <w:rStyle w:val="a8"/>
                  <w:rFonts w:ascii="Times New Roman" w:hAnsi="Times New Roman" w:cs="Times New Roman"/>
                  <w:b/>
                  <w:bCs/>
                  <w:sz w:val="28"/>
                  <w:szCs w:val="28"/>
                </w:rPr>
                <w:t>hex</w:t>
              </w:r>
              <w:proofErr w:type="spellEnd"/>
            </w:hyperlink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)</w:t>
            </w:r>
          </w:p>
        </w:tc>
      </w:tr>
      <w:tr w:rsidR="00CE5643" w:rsidRPr="00B33EF1" w14:paraId="1C1EF53F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33FEC7" w14:textId="77777777" w:rsidR="00CE5643" w:rsidRPr="00B33EF1" w:rsidRDefault="00CF4BFD" w:rsidP="007F131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33" w:tooltip="UTF-8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8</w:t>
              </w:r>
            </w:hyperlink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C203F7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EF BB BF</w:t>
            </w:r>
          </w:p>
        </w:tc>
      </w:tr>
      <w:tr w:rsidR="00CE5643" w:rsidRPr="00B33EF1" w14:paraId="1BDEE44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B3358B" w14:textId="77777777" w:rsidR="00CE5643" w:rsidRPr="00B33EF1" w:rsidRDefault="00CF4BFD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34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35" w:tooltip="Big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B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1A1685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E FF</w:t>
            </w:r>
          </w:p>
        </w:tc>
      </w:tr>
      <w:tr w:rsidR="00CE5643" w:rsidRPr="00B33EF1" w14:paraId="3B6AB5C9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E84A4A" w14:textId="77777777" w:rsidR="00CE5643" w:rsidRPr="00B33EF1" w:rsidRDefault="00CF4BFD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36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37" w:tooltip="Little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L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76D232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</w:t>
            </w:r>
          </w:p>
        </w:tc>
      </w:tr>
      <w:tr w:rsidR="00CE5643" w:rsidRPr="00B33EF1" w14:paraId="359F4D0B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CCAFF9" w14:textId="77777777" w:rsidR="00CE5643" w:rsidRPr="00B33EF1" w:rsidRDefault="00CF4BFD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38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B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878FA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00 00 FE FF</w:t>
            </w:r>
          </w:p>
        </w:tc>
      </w:tr>
      <w:tr w:rsidR="00CE5643" w:rsidRPr="00B33EF1" w14:paraId="492F160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5B6222" w14:textId="77777777" w:rsidR="00CE5643" w:rsidRPr="00B33EF1" w:rsidRDefault="00CF4BFD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39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L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D0829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 00 00</w:t>
            </w:r>
          </w:p>
        </w:tc>
      </w:tr>
    </w:tbl>
    <w:p w14:paraId="459F5B9F" w14:textId="77777777" w:rsidR="00CE5643" w:rsidRPr="00B33EF1" w:rsidRDefault="00CE5643" w:rsidP="00CE5643">
      <w:pPr>
        <w:rPr>
          <w:rFonts w:ascii="Times New Roman" w:hAnsi="Times New Roman" w:cs="Times New Roman"/>
          <w:sz w:val="28"/>
          <w:szCs w:val="28"/>
        </w:rPr>
      </w:pPr>
    </w:p>
    <w:p w14:paraId="7A402D05" w14:textId="77777777" w:rsidR="007D2D97" w:rsidRPr="000A5E38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2" w:name="_Toc106014834"/>
      <w:r w:rsidRPr="000A5E3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</w:r>
      <w:bookmarkEnd w:id="12"/>
    </w:p>
    <w:p w14:paraId="6BBB147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6BBD">
        <w:rPr>
          <w:rFonts w:ascii="Times New Roman" w:hAnsi="Times New Roman" w:cs="Times New Roman"/>
          <w:sz w:val="28"/>
          <w:szCs w:val="28"/>
          <w:highlight w:val="yellow"/>
        </w:rPr>
        <w:t>Алфавит языка программирования:</w:t>
      </w:r>
    </w:p>
    <w:p w14:paraId="030CAB5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набор символов, разрешенных к использованию языком программирования. </w:t>
      </w:r>
    </w:p>
    <w:p w14:paraId="1816E72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сновывается на одной из кодировок. </w:t>
      </w:r>
    </w:p>
    <w:p w14:paraId="41AD966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вокупность символов, допускаемых в языке – алфавит языка.</w:t>
      </w:r>
    </w:p>
    <w:p w14:paraId="3B6F23B0" w14:textId="77777777" w:rsidR="007D2D97" w:rsidRPr="0097028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>Базовый набор символов исходного кода:</w:t>
      </w:r>
    </w:p>
    <w:p w14:paraId="31B8FAF8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) строчные и прописные буквы латинского и национального алфавитов</w:t>
      </w:r>
    </w:p>
    <w:p w14:paraId="2080C26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) цифры</w:t>
      </w:r>
    </w:p>
    <w:p w14:paraId="06ADC54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3) знаки операций </w:t>
      </w:r>
    </w:p>
    <w:p w14:paraId="5375031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) символы подчеркивания _ и пробела</w:t>
      </w:r>
    </w:p>
    <w:p w14:paraId="4B035C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5) ограничители и разделители</w:t>
      </w:r>
    </w:p>
    <w:p w14:paraId="58ED50AF" w14:textId="42766229" w:rsidR="007D2D97" w:rsidRPr="00B33EF1" w:rsidRDefault="00054616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специальные символы</w:t>
      </w:r>
    </w:p>
    <w:p w14:paraId="233D344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С помощью символов алфавита записываются служебные слова, которые </w:t>
      </w:r>
    </w:p>
    <w:p w14:paraId="7E0B2E14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ставляют словарь языка.</w:t>
      </w:r>
    </w:p>
    <w:p w14:paraId="0DF3AE8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54616">
        <w:rPr>
          <w:rFonts w:ascii="Times New Roman" w:hAnsi="Times New Roman" w:cs="Times New Roman"/>
          <w:sz w:val="28"/>
          <w:szCs w:val="28"/>
          <w:highlight w:val="yellow"/>
        </w:rPr>
        <w:t>Алфавит языка</w:t>
      </w:r>
      <w:r w:rsidRPr="00B33EF1">
        <w:rPr>
          <w:rFonts w:ascii="Times New Roman" w:hAnsi="Times New Roman" w:cs="Times New Roman"/>
          <w:sz w:val="28"/>
          <w:szCs w:val="28"/>
        </w:rPr>
        <w:t xml:space="preserve"> программирования служит для построения слов в языке </w:t>
      </w:r>
    </w:p>
    <w:p w14:paraId="6420E800" w14:textId="2E7B2D98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, которые называют </w:t>
      </w:r>
      <w:r w:rsidRPr="00054616">
        <w:rPr>
          <w:rFonts w:ascii="Times New Roman" w:hAnsi="Times New Roman" w:cs="Times New Roman"/>
          <w:sz w:val="28"/>
          <w:szCs w:val="28"/>
          <w:highlight w:val="yellow"/>
        </w:rPr>
        <w:t>лексемами</w:t>
      </w:r>
      <w:r w:rsidRPr="00B33EF1">
        <w:rPr>
          <w:rFonts w:ascii="Times New Roman" w:hAnsi="Times New Roman" w:cs="Times New Roman"/>
          <w:sz w:val="28"/>
          <w:szCs w:val="28"/>
        </w:rPr>
        <w:t>. Примеры лексем:</w:t>
      </w:r>
    </w:p>
    <w:p w14:paraId="5D7137D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ы;</w:t>
      </w:r>
    </w:p>
    <w:p w14:paraId="5B7920C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(зарезервированные) слова;</w:t>
      </w:r>
    </w:p>
    <w:p w14:paraId="50EA758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и операций;</w:t>
      </w:r>
    </w:p>
    <w:p w14:paraId="4DABF8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станты;</w:t>
      </w:r>
    </w:p>
    <w:p w14:paraId="5965C6B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разделители (скобки, знаки операций, точка, </w:t>
      </w:r>
    </w:p>
    <w:p w14:paraId="3085038B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пятая, пробельные символы и т.д.).</w:t>
      </w:r>
    </w:p>
    <w:p w14:paraId="79E5B3A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Границы лексем определяются с помощью других лексем, таких, как </w:t>
      </w:r>
    </w:p>
    <w:p w14:paraId="7C29E46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делители или знаки операций.</w:t>
      </w:r>
    </w:p>
    <w:p w14:paraId="6E2D5D59" w14:textId="54B134EE" w:rsidR="007D2D97" w:rsidRPr="00B33EF1" w:rsidRDefault="00054616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54616">
        <w:rPr>
          <w:rFonts w:ascii="Times New Roman" w:hAnsi="Times New Roman" w:cs="Times New Roman"/>
          <w:sz w:val="28"/>
          <w:szCs w:val="28"/>
          <w:highlight w:val="yellow"/>
        </w:rPr>
        <w:t xml:space="preserve">Правила составления </w:t>
      </w:r>
      <w:r w:rsidR="007D2D97" w:rsidRPr="00054616">
        <w:rPr>
          <w:rFonts w:ascii="Times New Roman" w:hAnsi="Times New Roman" w:cs="Times New Roman"/>
          <w:sz w:val="28"/>
          <w:szCs w:val="28"/>
          <w:highlight w:val="yellow"/>
        </w:rPr>
        <w:t>Идентификатор C++:</w:t>
      </w:r>
    </w:p>
    <w:p w14:paraId="5D63163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должны начинаться с буквы или подчеркивания;</w:t>
      </w:r>
    </w:p>
    <w:p w14:paraId="3D592C8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 не может совпадать с ключевыми словами С++ или с </w:t>
      </w:r>
    </w:p>
    <w:p w14:paraId="210F09D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менами библиотечных функций; </w:t>
      </w:r>
    </w:p>
    <w:p w14:paraId="58FA720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ы могут состоять из любого количества символов, но </w:t>
      </w:r>
    </w:p>
    <w:p w14:paraId="1AF52AF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мпилятор гарантирует, что будет считать </w:t>
      </w:r>
      <w:r w:rsidRPr="00054616">
        <w:rPr>
          <w:rFonts w:ascii="Times New Roman" w:hAnsi="Times New Roman" w:cs="Times New Roman"/>
          <w:sz w:val="28"/>
          <w:szCs w:val="28"/>
          <w:highlight w:val="yellow"/>
        </w:rPr>
        <w:t>значащими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</w:p>
    <w:p w14:paraId="4A7F31CF" w14:textId="050A4C22" w:rsidR="007D2D97" w:rsidRPr="00B33EF1" w:rsidRDefault="00054616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7D2D97" w:rsidRPr="00B33EF1">
        <w:rPr>
          <w:rFonts w:ascii="Times New Roman" w:hAnsi="Times New Roman" w:cs="Times New Roman"/>
          <w:sz w:val="28"/>
          <w:szCs w:val="28"/>
        </w:rPr>
        <w:t>31 первых символов идентификаторов, не имеющих внешней связи;</w:t>
      </w:r>
    </w:p>
    <w:p w14:paraId="0CA69C62" w14:textId="0E09EB87" w:rsidR="007D2D97" w:rsidRPr="00B33EF1" w:rsidRDefault="00054616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7D2D97" w:rsidRPr="00B33EF1">
        <w:rPr>
          <w:rFonts w:ascii="Times New Roman" w:hAnsi="Times New Roman" w:cs="Times New Roman"/>
          <w:sz w:val="28"/>
          <w:szCs w:val="28"/>
        </w:rPr>
        <w:t>более 6 значащих символов идентификаторов с внешней связью;</w:t>
      </w:r>
    </w:p>
    <w:p w14:paraId="6ECA085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чувствительны к регистру.</w:t>
      </w:r>
    </w:p>
    <w:p w14:paraId="57AE8F9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ина идентификатора по стандарту не ограничена.</w:t>
      </w:r>
    </w:p>
    <w:p w14:paraId="5EC6ED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 создается при объявлении переменной, функции, типа и т. п.</w:t>
      </w:r>
    </w:p>
    <w:p w14:paraId="108EF4B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резервированные идентификаторы: идентификаторы, которые предварительно определены в системе программирования.</w:t>
      </w:r>
    </w:p>
    <w:p w14:paraId="574FF2D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арезервированные идентификаторы С++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все имена с двумя подчеркиваниями считаются зарезервированным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Кроме того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em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r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to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цифра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C_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_X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312314F1" w14:textId="4E5D5B2C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83D74D9" wp14:editId="009E277B">
            <wp:extent cx="4714875" cy="3219450"/>
            <wp:effectExtent l="0" t="0" r="9525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7334D" w14:textId="0038BAEF" w:rsidR="007D2D97" w:rsidRPr="00B33EF1" w:rsidRDefault="009E0182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7D2D97"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8B87A48" wp14:editId="3699FA94">
            <wp:extent cx="5676900" cy="3644124"/>
            <wp:effectExtent l="0" t="0" r="0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922" cy="365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7CA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слова: последовательности символов алфавита языка, имеющие специальное назначение. Ключевые слова зарезервированы компилятором для обозначения типов переменных, класса хранения, элементов операторов и т.д.</w:t>
      </w:r>
    </w:p>
    <w:p w14:paraId="31225633" w14:textId="457F79A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837E0A4" wp14:editId="084B22B7">
            <wp:extent cx="5940425" cy="1662430"/>
            <wp:effectExtent l="0" t="0" r="3175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AEA8" w14:textId="353833C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2B1CE2C" wp14:editId="54289DBD">
            <wp:extent cx="3895725" cy="3762375"/>
            <wp:effectExtent l="0" t="0" r="9525" b="952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62B7D" w14:textId="77777777" w:rsidR="007D2D97" w:rsidRPr="000A5E38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3" w:name="_Toc106014835"/>
      <w:r w:rsidRPr="000A5E3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2.Структура языка программирования: фундаментальные типы данных. Что определяет тип данных? Определения, примеры (C++ и другие языки)</w:t>
      </w:r>
      <w:bookmarkEnd w:id="13"/>
    </w:p>
    <w:p w14:paraId="2EDF26B0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41DC0454" w14:textId="0341A138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3F123F" wp14:editId="6B10EC2E">
            <wp:extent cx="5324475" cy="1952625"/>
            <wp:effectExtent l="0" t="0" r="9525" b="9525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EF4E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5D268C26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2ADB7129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3F91063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39A7468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6149F393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6D12274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6C7945E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037A8B0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0F35422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0936754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093E12B7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2D60BBD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7313EEC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EBBBB1B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беззнаковый).</w:t>
      </w:r>
    </w:p>
    <w:p w14:paraId="6305D5D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</w:p>
    <w:p w14:paraId="71E9B3E8" w14:textId="124116E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ABF7CB" wp14:editId="7855E50D">
            <wp:extent cx="4924425" cy="220027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7AF7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1503162A" w14:textId="33F6A301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04E0FB9" wp14:editId="10B612A9">
            <wp:extent cx="4181475" cy="274320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609FF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756A531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01FF2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66A57F4F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611F03C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293A1546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: старший разряд (бит) рассматривается как </w:t>
      </w:r>
    </w:p>
    <w:p w14:paraId="344EF26D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ащий, позволяет представлять только положительные числа.</w:t>
      </w:r>
    </w:p>
    <w:p w14:paraId="53B70AD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30272894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694C8D21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020"/>
        <w:gridCol w:w="5166"/>
      </w:tblGrid>
      <w:tr w:rsidR="007D2D97" w:rsidRPr="00B33EF1" w14:paraId="68C7CAEF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CF2340" w14:textId="7A19E794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0DBDF20B" wp14:editId="3A9ED338">
                  <wp:extent cx="2971800" cy="2895600"/>
                  <wp:effectExtent l="0" t="0" r="0" b="0"/>
                  <wp:docPr id="225" name="Рисунок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D88162D" w14:textId="4EAD570D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AFB4E90" wp14:editId="5E892716">
                  <wp:extent cx="3171825" cy="2466975"/>
                  <wp:effectExtent l="0" t="0" r="9525" b="9525"/>
                  <wp:docPr id="224" name="Рисунок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591BA32D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C12623" w14:textId="23457A73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601B77E" wp14:editId="4476F944">
                  <wp:extent cx="3086100" cy="236220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E0FB76" w14:textId="0A08C8CF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AE913B3" wp14:editId="59FAEAA6">
                  <wp:extent cx="3057525" cy="227647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AA0429" w14:textId="77777777" w:rsidR="00B72E36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ва стандартных включаемых заголовочных файла, и </w:t>
      </w:r>
    </w:p>
    <w:p w14:paraId="144FCFDD" w14:textId="513E923F" w:rsidR="007D2D97" w:rsidRPr="00B33EF1" w:rsidRDefault="007D2D97" w:rsidP="007D2D97">
      <w:pPr>
        <w:tabs>
          <w:tab w:val="left" w:pos="483"/>
        </w:tabs>
        <w:ind w:right="105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определяют числовые ограничения или минимальное и максимальное значения, которые может хранить переменная данного типа. Ограничения для некоторых целочисленных типов, заданные в стандартном файле заголовка, представлены в таблице:</w:t>
      </w:r>
    </w:p>
    <w:p w14:paraId="54E614F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19BE6294" w14:textId="12D9E6C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AA572F9" wp14:editId="31F4AE92">
            <wp:extent cx="5295900" cy="1152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8995D" w14:textId="4DBE3B9C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8389618" wp14:editId="2A2AF9CF">
            <wp:extent cx="4962525" cy="279082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0573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559E5E99" w14:textId="77777777" w:rsidR="007D2D97" w:rsidRPr="002F47A1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4" w:name="_Toc106014836"/>
      <w:r w:rsidRPr="002F47A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3.Структура языка программирования: литералы, типы литералов, способы задания. Строки. Массивы данных фундаментального типа. Примеры (С++).</w:t>
      </w:r>
      <w:bookmarkEnd w:id="14"/>
    </w:p>
    <w:p w14:paraId="37A00553" w14:textId="28C73280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E2F62E" wp14:editId="779BA2F3">
            <wp:extent cx="3648075" cy="24955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910A8" w14:textId="3476D63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70B05EC" wp14:editId="346226CA">
            <wp:extent cx="4400550" cy="28289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0A5CB" w14:textId="4E22E15A" w:rsidR="007D2D97" w:rsidRPr="00ED7A35" w:rsidRDefault="00DB51C4" w:rsidP="007D2D97">
      <w:pPr>
        <w:tabs>
          <w:tab w:val="left" w:pos="483"/>
        </w:tabs>
        <w:spacing w:before="240" w:after="240"/>
        <w:ind w:right="108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http://mycpp.ru/cpp/book/c03.html</w:t>
      </w:r>
    </w:p>
    <w:p w14:paraId="39E52F6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F70BAF">
        <w:rPr>
          <w:rFonts w:ascii="Times New Roman" w:hAnsi="Times New Roman" w:cs="Times New Roman"/>
          <w:sz w:val="28"/>
          <w:szCs w:val="28"/>
          <w:highlight w:val="yellow"/>
        </w:rPr>
        <w:t>Массивы данных фундаментальных типов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коллекция однородных </w:t>
      </w:r>
    </w:p>
    <w:p w14:paraId="2857F6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анных, размещенных последовательно в памяти и допускающие доступ по </w:t>
      </w:r>
    </w:p>
    <w:p w14:paraId="519B712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ндексу (вычисляется: смещение = индекс*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).</w:t>
      </w:r>
    </w:p>
    <w:p w14:paraId="5350691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ссив 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array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переменных, имеющих одинаковый тип и объединенных под одним именем. Доступ к отдельному элементу массива осуществляется с помощью индекса.</w:t>
      </w:r>
    </w:p>
    <w:p w14:paraId="4EDB75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54408ED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бъем памяти, необходимый для хранения массива, зависит от его типа и </w:t>
      </w:r>
    </w:p>
    <w:p w14:paraId="4BB52E1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личества элементов в нем. </w:t>
      </w:r>
    </w:p>
    <w:p w14:paraId="00B5191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мер одномерного массива в байтах вычисляется по формуле:</w:t>
      </w:r>
    </w:p>
    <w:p w14:paraId="3E907C2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байтов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*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элементов</w:t>
      </w:r>
      <w:proofErr w:type="spellEnd"/>
    </w:p>
    <w:p w14:paraId="47F85E4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1E45BB3D" w14:textId="7EE2E81E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CEF05F4" wp14:editId="0B776824">
            <wp:extent cx="4410075" cy="237172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CC6C8" w14:textId="6D7B37DB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C4259A" wp14:editId="6DE7B798">
            <wp:extent cx="4667250" cy="26479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2ECA0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CCADA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ногомерные массивы С/С++: многомерность моделируется в виде «массива массивов» Доступ к элементу, стоящему на пересечении первой строки и третьего столбца, можно получить двумя способами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ндексируя массив –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m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[0][2]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спользуя указатель – *(( *)mm+2). Правила адресной арифметики требуют приведения типа указателя на массив к его базовому типу. Двухмерный массив можно представить с помощью указателей на одномерные массивы.</w:t>
      </w:r>
    </w:p>
    <w:p w14:paraId="792E1543" w14:textId="52337062" w:rsidR="007D2D97" w:rsidRPr="0021490E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5" w:name="_Toc106014837"/>
      <w:r w:rsidRPr="0021490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</w:r>
      <w:bookmarkEnd w:id="15"/>
    </w:p>
    <w:p w14:paraId="77F29D6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    Фундаментальные типы C++ </w:t>
      </w:r>
    </w:p>
    <w:p w14:paraId="318C7DC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75C16E7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18B8AAA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F7751E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F8D320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06C60CB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76E39DB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1525E39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6998488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12226F5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4E16BE8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59979A3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28049FD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4744C0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)</w:t>
      </w:r>
    </w:p>
    <w:p w14:paraId="0C9665DE" w14:textId="18E4346A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E3551F" wp14:editId="03456945">
            <wp:extent cx="4924425" cy="22002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EB2A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ы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</w:p>
    <w:p w14:paraId="14A811E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языка C++ определяет три типа данных для хранения </w:t>
      </w:r>
    </w:p>
    <w:p w14:paraId="0EC27F1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21490E">
        <w:rPr>
          <w:rFonts w:ascii="Times New Roman" w:hAnsi="Times New Roman" w:cs="Times New Roman"/>
          <w:b/>
          <w:bCs/>
          <w:sz w:val="28"/>
          <w:szCs w:val="28"/>
        </w:rPr>
        <w:t>вещественных значений</w:t>
      </w:r>
      <w:r w:rsidRPr="00B33EF1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56935E7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IEEE 754 описывает формат представления чисел с плавающей </w:t>
      </w:r>
    </w:p>
    <w:p w14:paraId="6E9C55D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очкой. Используется в программных (компиляторы разных языков </w:t>
      </w:r>
    </w:p>
    <w:p w14:paraId="7E95B6E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) и аппаратных (CPU и FPU) реализациях арифметических </w:t>
      </w:r>
    </w:p>
    <w:p w14:paraId="5097875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ействий (математических операций).</w:t>
      </w:r>
    </w:p>
    <w:p w14:paraId="602F64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Стандарт описывает:</w:t>
      </w:r>
    </w:p>
    <w:p w14:paraId="1526CB9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формат чисел с плавающей точкой: мантисса, показатель (экспонента), </w:t>
      </w:r>
    </w:p>
    <w:p w14:paraId="0C5C300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 числа;</w:t>
      </w:r>
    </w:p>
    <w:p w14:paraId="47AA3D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представление положительного и отрицательного нуля, положительной </w:t>
      </w:r>
    </w:p>
    <w:p w14:paraId="69168357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отрицательной бесконечностей, а также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нечисл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англ.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o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-a-Number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;</w:t>
      </w:r>
    </w:p>
    <w:p w14:paraId="1FB97D1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методы, используемые для преобразования числа при выполнении </w:t>
      </w:r>
    </w:p>
    <w:p w14:paraId="29FFD49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тематических операций;</w:t>
      </w:r>
    </w:p>
    <w:p w14:paraId="568A548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исключительные ситуации: деление на ноль, переполнение, потеря </w:t>
      </w:r>
    </w:p>
    <w:p w14:paraId="13DAA6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начимости, работа с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денормализованными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числами и другие;</w:t>
      </w:r>
    </w:p>
    <w:p w14:paraId="464295A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операции: арифметические и другие.</w:t>
      </w:r>
    </w:p>
    <w:p w14:paraId="03752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17CE2C9" w14:textId="2FF8FEE7" w:rsidR="007D2D97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454760" wp14:editId="0BECADBA">
            <wp:extent cx="4210050" cy="23717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7A09B" w14:textId="0405F48E" w:rsidR="00970281" w:rsidRPr="00970281" w:rsidRDefault="00970281" w:rsidP="007D2D9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427 = 4,27 * 10</w:t>
      </w:r>
      <w:r w:rsidRPr="00970281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</w:p>
    <w:p w14:paraId="6F150B10" w14:textId="3EE4046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7D001CC" wp14:editId="2ECE6421">
            <wp:extent cx="3562350" cy="37814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6610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D5C321" w14:textId="4530AE6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E1B35F" wp14:editId="2ACAE7F0">
            <wp:extent cx="3876675" cy="2733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BA48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D48DB6" w14:textId="77777777" w:rsidR="007D2D97" w:rsidRPr="00E64695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6" w:name="_Toc106014838"/>
      <w:r w:rsidRPr="00E6469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</w:r>
      <w:bookmarkEnd w:id="16"/>
    </w:p>
    <w:p w14:paraId="784D6CE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D571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22314D2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5869B65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6A8449D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012C0E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A80714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4C85C22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4275149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20A41CA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52EC222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47E7638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12E1E35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7EDB94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48E5F47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38E0895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</w:t>
      </w:r>
    </w:p>
    <w:p w14:paraId="1900CD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EDB88D9" w14:textId="68E7A4FD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AB0931" wp14:editId="0C1A52D0">
            <wp:extent cx="4248150" cy="1905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DBDC1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B05758C" w14:textId="77777777" w:rsidR="007D2D97" w:rsidRPr="00F7177F" w:rsidRDefault="007D2D97" w:rsidP="007D2D97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7177F">
        <w:rPr>
          <w:rFonts w:ascii="Times New Roman" w:hAnsi="Times New Roman" w:cs="Times New Roman"/>
          <w:b/>
          <w:bCs/>
          <w:sz w:val="28"/>
          <w:szCs w:val="28"/>
        </w:rPr>
        <w:t>Внутреннее представление величины целого типа:</w:t>
      </w:r>
    </w:p>
    <w:p w14:paraId="0B7B4CE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144334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14E98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6F32185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: старший разряд (бит) рассматривается как </w:t>
      </w:r>
    </w:p>
    <w:p w14:paraId="6FDDDCB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значащий, позволяет представлять только положительные числа.</w:t>
      </w:r>
    </w:p>
    <w:p w14:paraId="2D6A0B9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584C4E7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026C040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p w14:paraId="04E43D1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020"/>
        <w:gridCol w:w="5166"/>
      </w:tblGrid>
      <w:tr w:rsidR="007D2D97" w:rsidRPr="00B33EF1" w14:paraId="4E675C88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43096BF0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B7E9DF5" w14:textId="09C97CF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E8C9A28" wp14:editId="45452C83">
                  <wp:extent cx="2971800" cy="28956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7EB15F" w14:textId="5F58E4EB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302C5F3" wp14:editId="210F345F">
                  <wp:extent cx="3171825" cy="2466975"/>
                  <wp:effectExtent l="0" t="0" r="9525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12DDFA0F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55B122" w14:textId="23FB1F7C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C70D7D1" wp14:editId="089A56A8">
                  <wp:extent cx="3086100" cy="23622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8795C7C" w14:textId="7202112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0142CEA" wp14:editId="707C7785">
                  <wp:extent cx="3057525" cy="227647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709F2E62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68CED256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</w:tcPr>
          <w:p w14:paraId="6168129E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293F695" w14:textId="1353318C" w:rsidR="006C645B" w:rsidRPr="00B33EF1" w:rsidRDefault="006C645B" w:rsidP="006C645B">
      <w:pPr>
        <w:pStyle w:val="a6"/>
        <w:spacing w:before="89"/>
        <w:ind w:left="682" w:right="267"/>
        <w:jc w:val="both"/>
        <w:rPr>
          <w:lang w:val="ru-RU"/>
        </w:rPr>
      </w:pPr>
      <w:r w:rsidRPr="00B33EF1">
        <w:rPr>
          <w:lang w:val="ru-RU"/>
        </w:rPr>
        <w:t>Два стандартных включаемых заголовочных файла, &lt;</w:t>
      </w:r>
      <w:r w:rsidRPr="00B33EF1">
        <w:t>limit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 и &lt;</w:t>
      </w:r>
      <w:r w:rsidRPr="00B33EF1">
        <w:t>float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, определяют числовые ограничения или минимальное и максимальное значения, которые может хранить переменная данного типа.</w:t>
      </w:r>
    </w:p>
    <w:p w14:paraId="71677304" w14:textId="77777777" w:rsidR="006C645B" w:rsidRPr="00B33EF1" w:rsidRDefault="006C645B" w:rsidP="006C645B">
      <w:pPr>
        <w:pStyle w:val="a6"/>
        <w:spacing w:before="119"/>
        <w:ind w:left="682" w:right="263"/>
        <w:jc w:val="both"/>
        <w:rPr>
          <w:lang w:val="ru-RU"/>
        </w:rPr>
      </w:pPr>
      <w:r w:rsidRPr="00B33EF1">
        <w:rPr>
          <w:lang w:val="ru-RU"/>
        </w:rPr>
        <w:t>Ограничения для некоторых целочисленных типов, заданные в стандартном файле заголовка &lt;</w:t>
      </w:r>
      <w:r w:rsidRPr="00B33EF1">
        <w:t>limit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, представлены в таблице:</w:t>
      </w:r>
    </w:p>
    <w:p w14:paraId="50F5064F" w14:textId="45248F06" w:rsidR="007D2D97" w:rsidRDefault="00434DC2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  <w:r w:rsidRPr="00BE6451">
        <w:rPr>
          <w:rFonts w:ascii="Times New Roman" w:hAnsi="Times New Roman" w:cs="Times New Roman"/>
          <w:noProof/>
          <w:color w:val="C00000"/>
          <w:sz w:val="28"/>
          <w:szCs w:val="28"/>
          <w:lang w:eastAsia="ru-RU"/>
        </w:rPr>
        <w:lastRenderedPageBreak/>
        <w:t xml:space="preserve"> </w:t>
      </w:r>
      <w:r w:rsidR="007D2D97" w:rsidRPr="00B33EF1">
        <w:rPr>
          <w:rFonts w:ascii="Times New Roman" w:hAnsi="Times New Roman" w:cs="Times New Roman"/>
          <w:noProof/>
          <w:color w:val="C00000"/>
          <w:sz w:val="28"/>
          <w:szCs w:val="28"/>
          <w:lang w:eastAsia="ru-RU"/>
        </w:rPr>
        <w:drawing>
          <wp:inline distT="0" distB="0" distL="0" distR="0" wp14:anchorId="010BEB7F" wp14:editId="7D698B71">
            <wp:extent cx="5940425" cy="1388745"/>
            <wp:effectExtent l="0" t="0" r="3175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EE09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 xml:space="preserve">: представляет целое число. В зависимости от архитектуры процессора может занимать 2 байта (16 бит) или 4 байта (32 бита). Диапазон предельных значений соответственно также может варьироваться от –32768 до 32767 (при 2 байтах) или от −2 147 483 648 до 2 147 483 647 (при 4 байтах). Но в любом случае размер должен быть больше или равен размеру типа </w:t>
      </w:r>
      <w:proofErr w:type="spellStart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shor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 xml:space="preserve"> и меньше или равен размеру типа </w:t>
      </w:r>
      <w:proofErr w:type="spellStart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long</w:t>
      </w:r>
      <w:proofErr w:type="spellEnd"/>
    </w:p>
    <w:p w14:paraId="68F57E3F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Данный тип имеет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.</w:t>
      </w:r>
    </w:p>
    <w:p w14:paraId="2CF932D2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положительное целое число. В зависимости от архитектуры процессора может занимать 2 байта (16 бит) или 4 байта (32 бита), и из-за этого диапазон предельных значений может меняться: от 0 до 65535 (для 2 байт), либо от 0 до 4 294 967 295 (для 4 байт).</w:t>
      </w:r>
    </w:p>
    <w:p w14:paraId="6F1F6665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В качестве синонима этого типа может использоваться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</w:t>
      </w:r>
      <w:proofErr w:type="spellEnd"/>
    </w:p>
    <w:p w14:paraId="22A8352B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−2 147 483 648 до 2 147 483 647. Занимает в памяти 4 байта (32 бита).</w:t>
      </w:r>
    </w:p>
    <w:p w14:paraId="2A0C6B7E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У данного типа также есть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,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</w:p>
    <w:p w14:paraId="3984957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0 до 4 294 967 295. Занимает в памяти 4 байта (32 бита).</w:t>
      </w:r>
    </w:p>
    <w:p w14:paraId="2E65F3A2" w14:textId="77777777" w:rsidR="00F8384C" w:rsidRPr="007C16D1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Имеет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 xml:space="preserve"> 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синоним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 </w:t>
      </w:r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>unsigned long int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.</w:t>
      </w:r>
    </w:p>
    <w:p w14:paraId="184050B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−9 223 372 036 854 775 808 до +9 223 372 036 854 775 807. Занимает в памяти, как правило, 8 байт (64 бита).</w:t>
      </w:r>
    </w:p>
    <w:p w14:paraId="76644AAC" w14:textId="77777777" w:rsidR="00F8384C" w:rsidRPr="007C16D1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Имеет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 xml:space="preserve"> 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синонимы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 </w:t>
      </w:r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long </w:t>
      </w:r>
      <w:proofErr w:type="spellStart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>long</w:t>
      </w:r>
      <w:proofErr w:type="spellEnd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 int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, </w:t>
      </w:r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signed long </w:t>
      </w:r>
      <w:proofErr w:type="spellStart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>long</w:t>
      </w:r>
      <w:proofErr w:type="spellEnd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 int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 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и</w:t>
      </w:r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 </w:t>
      </w:r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 xml:space="preserve">signed long </w:t>
      </w:r>
      <w:proofErr w:type="spellStart"/>
      <w:r w:rsidRPr="007C16D1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en-US"/>
        </w:rPr>
        <w:t>long</w:t>
      </w:r>
      <w:proofErr w:type="spellEnd"/>
      <w:r w:rsidRPr="007C16D1">
        <w:rPr>
          <w:rFonts w:ascii="Helvetica" w:eastAsia="Times New Roman" w:hAnsi="Helvetica" w:cs="Times New Roman"/>
          <w:color w:val="000000"/>
          <w:sz w:val="24"/>
          <w:szCs w:val="24"/>
          <w:lang w:val="en-US"/>
        </w:rPr>
        <w:t>.</w:t>
      </w:r>
    </w:p>
    <w:p w14:paraId="74C7C3D4" w14:textId="16020C4F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</w:rPr>
        <w:t>: представляет целое число в диапазоне от 0 до 18 446 744 073 709 551 615. Занимает в памяти, как правило, 8 байт (64 бита).</w:t>
      </w:r>
    </w:p>
    <w:p w14:paraId="62FFF88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</w:p>
    <w:p w14:paraId="07371AA9" w14:textId="2166BDDB" w:rsidR="007D2D97" w:rsidRPr="002513A9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7" w:name="_Toc106014839"/>
      <w:r w:rsidRPr="002513A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6. Структура языка программирования: система типов языка программирования, Вывод типов. Преобразование типов: автоматическое преобразование, явное преобразование. Определения и примеры (С++)</w:t>
      </w:r>
      <w:bookmarkEnd w:id="17"/>
    </w:p>
    <w:p w14:paraId="68067067" w14:textId="77777777" w:rsidR="007D2D97" w:rsidRPr="00B33EF1" w:rsidRDefault="007D2D97" w:rsidP="007D2D97">
      <w:pPr>
        <w:tabs>
          <w:tab w:val="left" w:pos="483"/>
        </w:tabs>
        <w:rPr>
          <w:rFonts w:ascii="Times New Roman" w:hAnsi="Times New Roman" w:cs="Times New Roman"/>
          <w:b/>
          <w:sz w:val="28"/>
          <w:szCs w:val="28"/>
        </w:rPr>
      </w:pPr>
    </w:p>
    <w:p w14:paraId="5A13034C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4E1F5005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1BB6DE12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373F6E3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</w:t>
      </w:r>
    </w:p>
    <w:p w14:paraId="26725952" w14:textId="30A0F6EB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</w:t>
      </w:r>
      <w:r w:rsidR="002241D2">
        <w:rPr>
          <w:rFonts w:ascii="Times New Roman" w:hAnsi="Times New Roman" w:cs="Times New Roman"/>
          <w:sz w:val="28"/>
          <w:szCs w:val="28"/>
        </w:rPr>
        <w:t>п</w:t>
      </w:r>
      <w:r w:rsidRPr="00B33EF1">
        <w:rPr>
          <w:rFonts w:ascii="Times New Roman" w:hAnsi="Times New Roman" w:cs="Times New Roman"/>
          <w:sz w:val="28"/>
          <w:szCs w:val="28"/>
        </w:rPr>
        <w:t>а.</w:t>
      </w:r>
    </w:p>
    <w:p w14:paraId="3DD75A0D" w14:textId="5FDDEDCA" w:rsidR="006C645B" w:rsidRPr="00B33EF1" w:rsidRDefault="006C645B" w:rsidP="006C645B">
      <w:pPr>
        <w:pStyle w:val="a6"/>
        <w:spacing w:before="1"/>
        <w:ind w:left="673" w:right="245"/>
        <w:jc w:val="both"/>
        <w:rPr>
          <w:lang w:val="ru-RU"/>
        </w:rPr>
      </w:pPr>
      <w:r w:rsidRPr="00B33EF1">
        <w:rPr>
          <w:b/>
          <w:i/>
          <w:color w:val="1F487C"/>
          <w:lang w:val="ru-RU"/>
        </w:rPr>
        <w:t>Система</w:t>
      </w:r>
      <w:r w:rsidRPr="00B33EF1">
        <w:rPr>
          <w:b/>
          <w:i/>
          <w:color w:val="1F487C"/>
          <w:spacing w:val="-5"/>
          <w:lang w:val="ru-RU"/>
        </w:rPr>
        <w:t xml:space="preserve"> </w:t>
      </w:r>
      <w:r w:rsidRPr="00B33EF1">
        <w:rPr>
          <w:b/>
          <w:i/>
          <w:color w:val="1F487C"/>
          <w:lang w:val="ru-RU"/>
        </w:rPr>
        <w:t xml:space="preserve">типов </w:t>
      </w:r>
      <w:r w:rsidRPr="00B33EF1">
        <w:rPr>
          <w:lang w:val="ru-RU"/>
        </w:rPr>
        <w:t>– совокупность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правил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языках программирования,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431462DF" w14:textId="77777777" w:rsidR="006C645B" w:rsidRPr="00B33EF1" w:rsidRDefault="006C645B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0021D231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2C8958BA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2C1D9085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053E01FB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44ACEF1D" w14:textId="77777777" w:rsidR="00B3310B" w:rsidRPr="00B33EF1" w:rsidRDefault="007D2D97" w:rsidP="00B3310B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 xml:space="preserve"> </w:t>
      </w:r>
      <w:r w:rsidR="00B3310B"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Вывод типов</w:t>
      </w:r>
    </w:p>
    <w:p w14:paraId="395E0FA4" w14:textId="77777777" w:rsidR="00B3310B" w:rsidRPr="00B33EF1" w:rsidRDefault="00B3310B" w:rsidP="00B3310B">
      <w:pPr>
        <w:pStyle w:val="a6"/>
        <w:spacing w:before="43"/>
        <w:ind w:left="673"/>
        <w:rPr>
          <w:b/>
          <w:i/>
          <w:lang w:val="ru-RU"/>
        </w:rPr>
      </w:pPr>
      <w:r w:rsidRPr="00B33EF1">
        <w:rPr>
          <w:lang w:val="ru-RU"/>
        </w:rPr>
        <w:t>В</w:t>
      </w:r>
      <w:r w:rsidRPr="00B33EF1">
        <w:rPr>
          <w:spacing w:val="69"/>
          <w:lang w:val="ru-RU"/>
        </w:rPr>
        <w:t xml:space="preserve"> </w:t>
      </w:r>
      <w:r w:rsidRPr="00B33EF1">
        <w:rPr>
          <w:lang w:val="ru-RU"/>
        </w:rPr>
        <w:t>стандарте</w:t>
      </w:r>
      <w:r w:rsidRPr="00B33EF1">
        <w:rPr>
          <w:spacing w:val="71"/>
          <w:lang w:val="ru-RU"/>
        </w:rPr>
        <w:t xml:space="preserve"> </w:t>
      </w:r>
      <w:r w:rsidRPr="00B33EF1">
        <w:t>C</w:t>
      </w:r>
      <w:r w:rsidRPr="00B33EF1">
        <w:rPr>
          <w:lang w:val="ru-RU"/>
        </w:rPr>
        <w:t>++11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введено</w:t>
      </w:r>
      <w:r w:rsidRPr="00B33EF1">
        <w:rPr>
          <w:spacing w:val="72"/>
          <w:lang w:val="ru-RU"/>
        </w:rPr>
        <w:t xml:space="preserve"> </w:t>
      </w:r>
      <w:r w:rsidRPr="00B33EF1">
        <w:rPr>
          <w:lang w:val="ru-RU"/>
        </w:rPr>
        <w:t>но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ключе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слово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</w:rPr>
        <w:t>auto</w:t>
      </w:r>
      <w:r w:rsidRPr="00B33EF1">
        <w:rPr>
          <w:b/>
          <w:spacing w:val="69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определения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  <w:i/>
          <w:spacing w:val="-4"/>
          <w:lang w:val="ru-RU"/>
        </w:rPr>
        <w:t>явно</w:t>
      </w:r>
    </w:p>
    <w:p w14:paraId="688AD3D4" w14:textId="77777777" w:rsidR="00B3310B" w:rsidRPr="00B33EF1" w:rsidRDefault="00B3310B" w:rsidP="00B3310B">
      <w:pPr>
        <w:pStyle w:val="a6"/>
        <w:spacing w:before="48"/>
        <w:ind w:left="673"/>
        <w:rPr>
          <w:lang w:val="ru-RU"/>
        </w:rPr>
      </w:pPr>
      <w:r w:rsidRPr="00B33EF1">
        <w:rPr>
          <w:lang w:val="ru-RU"/>
        </w:rPr>
        <w:t>инициализируемой</w:t>
      </w:r>
      <w:r w:rsidRPr="00B33EF1">
        <w:rPr>
          <w:spacing w:val="-16"/>
          <w:lang w:val="ru-RU"/>
        </w:rPr>
        <w:t xml:space="preserve"> </w:t>
      </w:r>
      <w:r w:rsidRPr="00B33EF1">
        <w:rPr>
          <w:spacing w:val="-2"/>
          <w:lang w:val="ru-RU"/>
        </w:rPr>
        <w:t>переменной.</w:t>
      </w:r>
    </w:p>
    <w:p w14:paraId="30ED5045" w14:textId="77777777" w:rsidR="00B3310B" w:rsidRPr="00B33EF1" w:rsidRDefault="00B3310B" w:rsidP="00B3310B">
      <w:pPr>
        <w:pStyle w:val="a6"/>
        <w:spacing w:before="167"/>
        <w:ind w:left="673"/>
        <w:rPr>
          <w:lang w:val="ru-RU"/>
        </w:rPr>
      </w:pPr>
      <w:r w:rsidRPr="00B33EF1">
        <w:rPr>
          <w:lang w:val="ru-RU"/>
        </w:rPr>
        <w:t>Создается</w:t>
      </w:r>
      <w:r w:rsidRPr="00B33EF1">
        <w:rPr>
          <w:spacing w:val="-11"/>
          <w:lang w:val="ru-RU"/>
        </w:rPr>
        <w:t xml:space="preserve"> </w:t>
      </w:r>
      <w:r w:rsidRPr="00B33EF1">
        <w:rPr>
          <w:lang w:val="ru-RU"/>
        </w:rPr>
        <w:t>переменная,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тип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которой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ыводится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инициализирующего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значения:</w:t>
      </w:r>
    </w:p>
    <w:p w14:paraId="1B2D4242" w14:textId="0FE1640C" w:rsidR="00B3310B" w:rsidRPr="00B33EF1" w:rsidRDefault="00CF4BFD" w:rsidP="00B3310B">
      <w:pPr>
        <w:pStyle w:val="a6"/>
        <w:spacing w:before="3"/>
        <w:rPr>
          <w:lang w:val="ru-RU"/>
        </w:rPr>
      </w:pPr>
      <w:r>
        <w:rPr>
          <w:noProof/>
        </w:rPr>
        <w:pict w14:anchorId="714F7250"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1927" o:spid="_x0000_s1147" type="#_x0000_t202" style="position:absolute;margin-left:99.4pt;margin-top:9.55pt;width:205.5pt;height:53.8pt;z-index:-2516080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" filled="f" strokecolor="#365f91" strokeweight="1.44pt">
            <v:textbox inset="0,0,0,0">
              <w:txbxContent>
                <w:p w14:paraId="726C14C2" w14:textId="77777777" w:rsidR="006C65B4" w:rsidRDefault="006C65B4" w:rsidP="00B3310B">
                  <w:pPr>
                    <w:pStyle w:val="a6"/>
                    <w:spacing w:before="116" w:line="326" w:lineRule="auto"/>
                    <w:ind w:left="266" w:right="1194"/>
                    <w:rPr>
                      <w:rFonts w:ascii="Calibri"/>
                    </w:rPr>
                  </w:pPr>
                  <w:r>
                    <w:rPr>
                      <w:rFonts w:ascii="Calibri"/>
                    </w:rPr>
                    <w:t>auto variable1 = 5; auto</w:t>
                  </w:r>
                  <w:r>
                    <w:rPr>
                      <w:rFonts w:ascii="Calibri"/>
                      <w:spacing w:val="-12"/>
                    </w:rPr>
                    <w:t xml:space="preserve"> </w:t>
                  </w:r>
                  <w:r>
                    <w:rPr>
                      <w:rFonts w:ascii="Calibri"/>
                    </w:rPr>
                    <w:t>variable2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=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2.5;</w:t>
                  </w:r>
                </w:p>
              </w:txbxContent>
            </v:textbox>
            <w10:wrap type="topAndBottom" anchorx="page"/>
          </v:shape>
        </w:pict>
      </w:r>
    </w:p>
    <w:p w14:paraId="5BBBF9BA" w14:textId="77777777" w:rsidR="002679CE" w:rsidRPr="00B33EF1" w:rsidRDefault="002679CE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</w:p>
    <w:p w14:paraId="5120A638" w14:textId="79415DE4" w:rsidR="002679CE" w:rsidRPr="00B33EF1" w:rsidRDefault="002679CE" w:rsidP="002679CE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Преобразование типов:</w:t>
      </w:r>
    </w:p>
    <w:p w14:paraId="6C958583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3F2FE442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B548095" w14:textId="77777777" w:rsidR="002679CE" w:rsidRPr="00B33EF1" w:rsidRDefault="002679CE" w:rsidP="002679CE">
      <w:pPr>
        <w:pStyle w:val="a6"/>
      </w:pPr>
    </w:p>
    <w:p w14:paraId="63D5AE57" w14:textId="77777777" w:rsidR="002679CE" w:rsidRPr="00B33EF1" w:rsidRDefault="002679CE" w:rsidP="002679CE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2679CE" w:rsidRPr="00B33EF1" w14:paraId="567F7221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178E341F" w14:textId="77777777" w:rsidR="002679CE" w:rsidRPr="00B33EF1" w:rsidRDefault="002679CE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proofErr w:type="spellStart"/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явное</w:t>
            </w:r>
            <w:proofErr w:type="spellEnd"/>
          </w:p>
        </w:tc>
        <w:tc>
          <w:tcPr>
            <w:tcW w:w="7934" w:type="dxa"/>
          </w:tcPr>
          <w:p w14:paraId="45724E0C" w14:textId="77777777" w:rsidR="002679CE" w:rsidRPr="00BE6451" w:rsidRDefault="002679CE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задается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ограммистом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в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тексте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ограммы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с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2"/>
                <w:sz w:val="28"/>
                <w:szCs w:val="28"/>
                <w:lang w:val="ru-RU"/>
              </w:rPr>
              <w:t>помощью:</w:t>
            </w:r>
          </w:p>
          <w:p w14:paraId="4D28F275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proofErr w:type="spellStart"/>
            <w:r w:rsidRPr="00B33EF1">
              <w:rPr>
                <w:sz w:val="28"/>
                <w:szCs w:val="28"/>
              </w:rPr>
              <w:t>конструкции</w:t>
            </w:r>
            <w:proofErr w:type="spellEnd"/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proofErr w:type="spellStart"/>
            <w:r w:rsidRPr="00B33EF1">
              <w:rPr>
                <w:spacing w:val="-2"/>
                <w:sz w:val="28"/>
                <w:szCs w:val="28"/>
              </w:rPr>
              <w:t>языка</w:t>
            </w:r>
            <w:proofErr w:type="spellEnd"/>
            <w:r w:rsidRPr="00B33EF1">
              <w:rPr>
                <w:spacing w:val="-2"/>
                <w:sz w:val="28"/>
                <w:szCs w:val="28"/>
              </w:rPr>
              <w:t>;</w:t>
            </w:r>
          </w:p>
          <w:p w14:paraId="36EA5303" w14:textId="77777777" w:rsidR="002679CE" w:rsidRPr="00BE645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  <w:lang w:val="ru-RU"/>
              </w:rPr>
            </w:pPr>
            <w:r w:rsidRPr="00BE6451">
              <w:rPr>
                <w:spacing w:val="-2"/>
                <w:sz w:val="28"/>
                <w:szCs w:val="28"/>
                <w:lang w:val="ru-RU"/>
              </w:rPr>
              <w:t>функции,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принимающей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значение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одного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4"/>
                <w:sz w:val="28"/>
                <w:szCs w:val="28"/>
                <w:lang w:val="ru-RU"/>
              </w:rPr>
              <w:t>типа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10"/>
                <w:sz w:val="28"/>
                <w:szCs w:val="28"/>
                <w:lang w:val="ru-RU"/>
              </w:rPr>
              <w:t xml:space="preserve">и </w:t>
            </w:r>
            <w:r w:rsidRPr="00BE6451">
              <w:rPr>
                <w:sz w:val="28"/>
                <w:szCs w:val="28"/>
                <w:lang w:val="ru-RU"/>
              </w:rPr>
              <w:t>возвращающей значение другого типа.</w:t>
            </w:r>
          </w:p>
        </w:tc>
      </w:tr>
      <w:tr w:rsidR="002679CE" w:rsidRPr="00B33EF1" w14:paraId="2BB56505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724A463C" w14:textId="77777777" w:rsidR="002679CE" w:rsidRPr="00B33EF1" w:rsidRDefault="002679CE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proofErr w:type="spellStart"/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  <w:proofErr w:type="spellEnd"/>
          </w:p>
        </w:tc>
        <w:tc>
          <w:tcPr>
            <w:tcW w:w="7934" w:type="dxa"/>
          </w:tcPr>
          <w:p w14:paraId="26755B5E" w14:textId="77777777" w:rsidR="002679CE" w:rsidRPr="00BE6451" w:rsidRDefault="002679CE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выполняется</w:t>
            </w:r>
            <w:r w:rsidRPr="00BE6451">
              <w:rPr>
                <w:spacing w:val="4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автоматически</w:t>
            </w:r>
            <w:r w:rsidRPr="00BE6451">
              <w:rPr>
                <w:spacing w:val="4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транслятором</w:t>
            </w:r>
            <w:r w:rsidRPr="00BE6451">
              <w:rPr>
                <w:spacing w:val="43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(компилятором</w:t>
            </w:r>
            <w:r w:rsidRPr="00BE6451">
              <w:rPr>
                <w:spacing w:val="4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5"/>
                <w:sz w:val="28"/>
                <w:szCs w:val="28"/>
                <w:lang w:val="ru-RU"/>
              </w:rPr>
              <w:t>или</w:t>
            </w:r>
          </w:p>
          <w:p w14:paraId="7F3EEA74" w14:textId="77777777" w:rsidR="002679CE" w:rsidRPr="00BE6451" w:rsidRDefault="002679CE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интерпретатором)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о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авилам,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описанным</w:t>
            </w:r>
            <w:r w:rsidRPr="00BE6451">
              <w:rPr>
                <w:spacing w:val="-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в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стандарте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2"/>
                <w:sz w:val="28"/>
                <w:szCs w:val="28"/>
                <w:lang w:val="ru-RU"/>
              </w:rPr>
              <w:t>языка.</w:t>
            </w:r>
          </w:p>
        </w:tc>
      </w:tr>
    </w:tbl>
    <w:p w14:paraId="68F13479" w14:textId="77777777" w:rsidR="002679CE" w:rsidRPr="00B33EF1" w:rsidRDefault="002679CE" w:rsidP="002679CE">
      <w:pPr>
        <w:pStyle w:val="a6"/>
        <w:spacing w:before="9"/>
        <w:rPr>
          <w:lang w:val="ru-RU"/>
        </w:rPr>
      </w:pPr>
    </w:p>
    <w:p w14:paraId="087706FD" w14:textId="77777777" w:rsidR="002679CE" w:rsidRPr="00B33EF1" w:rsidRDefault="002679CE" w:rsidP="002679CE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5A9417ED" w14:textId="77777777" w:rsidR="002679CE" w:rsidRPr="00970281" w:rsidRDefault="002679CE" w:rsidP="002513A9">
      <w:pPr>
        <w:rPr>
          <w:rFonts w:ascii="Times New Roman" w:hAnsi="Times New Roman" w:cs="Times New Roman"/>
          <w:b/>
          <w:bCs/>
          <w:sz w:val="28"/>
          <w:szCs w:val="28"/>
        </w:rPr>
      </w:pPr>
      <w:bookmarkStart w:id="18" w:name="_Toc106014840"/>
      <w:r w:rsidRPr="00970281">
        <w:rPr>
          <w:rFonts w:ascii="Times New Roman" w:hAnsi="Times New Roman" w:cs="Times New Roman"/>
          <w:b/>
          <w:bCs/>
          <w:sz w:val="28"/>
          <w:szCs w:val="28"/>
        </w:rPr>
        <w:t>Пример:</w:t>
      </w:r>
      <w:bookmarkEnd w:id="18"/>
    </w:p>
    <w:p w14:paraId="7E66D867" w14:textId="7DC1FEF1" w:rsidR="002679CE" w:rsidRPr="00B33EF1" w:rsidRDefault="00CF4BFD" w:rsidP="002679CE">
      <w:pPr>
        <w:pStyle w:val="a6"/>
        <w:spacing w:before="2"/>
        <w:rPr>
          <w:b/>
          <w:i/>
          <w:lang w:val="ru-RU"/>
        </w:rPr>
      </w:pPr>
      <w:r>
        <w:rPr>
          <w:noProof/>
        </w:rPr>
        <w:pict w14:anchorId="18793A65">
          <v:group id="Группа 1928" o:spid="_x0000_s1143" style="position:absolute;margin-left:42.85pt;margin-top:14.75pt;width:516.95pt;height:57pt;z-index:-25160601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">
            <v:shape id="docshape29" o:spid="_x0000_s1144" style="position:absolute;left:856;top:290;width:10339;height:855;visibility:visible;mso-wrap-style:square;v-text-anchor:top" coordsize="10339,85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" adj="0,,0" path="m10310,825l29,825r,-398l29,29,,29,,427,,825r,29l29,854r10281,l10310,825xm10310,l29,,,,,29r29,l10310,29r,-29xm10339,29r-29,l10310,427r,398l10310,854r29,l10339,825r,-398l10339,29xm10339,r-29,l10310,29r29,l10339,xe" fillcolor="#365f91" stroked="f">
              <v:stroke joinstyle="round"/>
              <v:formulas/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4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" filled="f" stroked="f">
              <v:textbox inset="0,0,0,0">
                <w:txbxContent>
                  <w:p w14:paraId="4B855CAE" w14:textId="77777777" w:rsidR="006C65B4" w:rsidRPr="00DF3AF3" w:rsidRDefault="006C65B4" w:rsidP="002679CE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5641498A" w14:textId="77777777" w:rsidR="006C65B4" w:rsidRPr="00DF3AF3" w:rsidRDefault="006C65B4" w:rsidP="002679CE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;</w:t>
                    </w:r>
                  </w:p>
                </w:txbxContent>
              </v:textbox>
            </v:shape>
            <v:shape id="docshape31" o:spid="_x0000_s114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" filled="f" stroked="f">
              <v:textbox inset="0,0,0,0">
                <w:txbxContent>
                  <w:p w14:paraId="54A571B6" w14:textId="77777777" w:rsidR="006C65B4" w:rsidRDefault="006C65B4" w:rsidP="002679CE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A88EA8B" w14:textId="77777777" w:rsidR="002679CE" w:rsidRPr="00B33EF1" w:rsidRDefault="002679CE" w:rsidP="002679CE">
      <w:pPr>
        <w:pStyle w:val="a6"/>
        <w:spacing w:before="6"/>
        <w:rPr>
          <w:b/>
          <w:i/>
          <w:lang w:val="ru-RU"/>
        </w:rPr>
      </w:pPr>
    </w:p>
    <w:p w14:paraId="019AAB8B" w14:textId="77777777" w:rsidR="002679CE" w:rsidRPr="00B33EF1" w:rsidRDefault="002679CE" w:rsidP="002679CE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696ECC82" w14:textId="325393A0" w:rsidR="007D2D97" w:rsidRPr="00B33EF1" w:rsidRDefault="007D2D97" w:rsidP="00B3310B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AA87EC7" w14:textId="09DD0107" w:rsidR="007D2D97" w:rsidRPr="002241D2" w:rsidRDefault="007D2D97" w:rsidP="006C645B">
      <w:pPr>
        <w:pStyle w:val="2"/>
        <w:spacing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9" w:name="_Toc106014841"/>
      <w:r w:rsidRPr="002241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7.</w:t>
      </w:r>
      <w:r w:rsidR="002241D2" w:rsidRPr="002241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</w:t>
      </w:r>
      <w:r w:rsidRPr="002241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</w:t>
      </w:r>
      <w:proofErr w:type="spellStart"/>
      <w:r w:rsidRPr="002241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sizeof</w:t>
      </w:r>
      <w:proofErr w:type="spellEnd"/>
      <w:r w:rsidRPr="002241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языка программирования С++. Примеры.</w:t>
      </w:r>
      <w:bookmarkEnd w:id="19"/>
    </w:p>
    <w:p w14:paraId="0D14732F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7E5AB4E6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7E2ABEDC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C7E2DFA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 </w:t>
      </w:r>
    </w:p>
    <w:p w14:paraId="64939236" w14:textId="2313C05E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</w:t>
      </w:r>
      <w:r w:rsidR="002241D2">
        <w:rPr>
          <w:rFonts w:ascii="Times New Roman" w:hAnsi="Times New Roman" w:cs="Times New Roman"/>
          <w:sz w:val="28"/>
          <w:szCs w:val="28"/>
        </w:rPr>
        <w:t>п</w:t>
      </w:r>
      <w:r w:rsidRPr="00B33EF1">
        <w:rPr>
          <w:rFonts w:ascii="Times New Roman" w:hAnsi="Times New Roman" w:cs="Times New Roman"/>
          <w:sz w:val="28"/>
          <w:szCs w:val="28"/>
        </w:rPr>
        <w:t>а.</w:t>
      </w:r>
    </w:p>
    <w:p w14:paraId="40E9F017" w14:textId="47C794B7" w:rsidR="00FE074C" w:rsidRPr="00B33EF1" w:rsidRDefault="00FE074C" w:rsidP="00FE074C">
      <w:pPr>
        <w:pStyle w:val="a6"/>
        <w:spacing w:before="1"/>
        <w:ind w:left="673" w:right="245"/>
        <w:jc w:val="both"/>
        <w:rPr>
          <w:lang w:val="ru-RU"/>
        </w:rPr>
      </w:pPr>
      <w:r w:rsidRPr="00B33EF1">
        <w:rPr>
          <w:b/>
          <w:i/>
          <w:color w:val="1F487C"/>
          <w:lang w:val="ru-RU"/>
        </w:rPr>
        <w:t>Система</w:t>
      </w:r>
      <w:r w:rsidRPr="00B33EF1">
        <w:rPr>
          <w:b/>
          <w:i/>
          <w:color w:val="1F487C"/>
          <w:spacing w:val="-5"/>
          <w:lang w:val="ru-RU"/>
        </w:rPr>
        <w:t xml:space="preserve"> </w:t>
      </w:r>
      <w:r w:rsidRPr="00B33EF1">
        <w:rPr>
          <w:b/>
          <w:i/>
          <w:color w:val="1F487C"/>
          <w:lang w:val="ru-RU"/>
        </w:rPr>
        <w:t xml:space="preserve">типов </w:t>
      </w:r>
      <w:r w:rsidRPr="00B33EF1">
        <w:rPr>
          <w:lang w:val="ru-RU"/>
        </w:rPr>
        <w:t>– совокупность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правил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языках программирования,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69AC67E3" w14:textId="77777777" w:rsidR="00FE074C" w:rsidRPr="00B33EF1" w:rsidRDefault="00FE074C" w:rsidP="00FE074C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161A5EE3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 xml:space="preserve">проверяется каждая операция на </w:t>
      </w:r>
      <w:r w:rsidRPr="00B33EF1">
        <w:rPr>
          <w:rFonts w:ascii="Times New Roman" w:hAnsi="Times New Roman" w:cs="Times New Roman"/>
          <w:sz w:val="28"/>
          <w:szCs w:val="28"/>
        </w:rPr>
        <w:lastRenderedPageBreak/>
        <w:t>получение аргументов именно тех типов, для которых она имеет предназначена;</w:t>
      </w:r>
    </w:p>
    <w:p w14:paraId="0CB6E1C4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5EFFD1A0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1719D486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2903A520" w14:textId="77777777" w:rsidR="00B33EF1" w:rsidRPr="00D368B6" w:rsidRDefault="00B33EF1" w:rsidP="00D368B6">
      <w:pPr>
        <w:rPr>
          <w:rFonts w:ascii="Times New Roman" w:hAnsi="Times New Roman" w:cs="Times New Roman"/>
          <w:sz w:val="28"/>
          <w:szCs w:val="28"/>
        </w:rPr>
      </w:pPr>
      <w:bookmarkStart w:id="20" w:name="_Toc106014842"/>
      <w:r w:rsidRPr="00D368B6">
        <w:rPr>
          <w:rFonts w:ascii="Times New Roman" w:hAnsi="Times New Roman" w:cs="Times New Roman"/>
          <w:sz w:val="28"/>
          <w:szCs w:val="28"/>
        </w:rPr>
        <w:t>Преобразование</w:t>
      </w:r>
      <w:r w:rsidRPr="00D368B6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D368B6">
        <w:rPr>
          <w:rFonts w:ascii="Times New Roman" w:hAnsi="Times New Roman" w:cs="Times New Roman"/>
          <w:spacing w:val="-2"/>
          <w:sz w:val="28"/>
          <w:szCs w:val="28"/>
        </w:rPr>
        <w:t>типов:</w:t>
      </w:r>
      <w:bookmarkEnd w:id="20"/>
    </w:p>
    <w:p w14:paraId="0BE29319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0E31CABA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73AEE3B" w14:textId="77777777" w:rsidR="00B33EF1" w:rsidRPr="00B33EF1" w:rsidRDefault="00B33EF1" w:rsidP="00B33EF1">
      <w:pPr>
        <w:pStyle w:val="a6"/>
      </w:pPr>
    </w:p>
    <w:p w14:paraId="1AD20ACD" w14:textId="77777777" w:rsidR="00B33EF1" w:rsidRPr="00B33EF1" w:rsidRDefault="00B33EF1" w:rsidP="00B33EF1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B33EF1" w:rsidRPr="00B33EF1" w14:paraId="068A685E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06F52B40" w14:textId="77777777" w:rsidR="00B33EF1" w:rsidRPr="00B33EF1" w:rsidRDefault="00B33EF1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proofErr w:type="spellStart"/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явное</w:t>
            </w:r>
            <w:proofErr w:type="spellEnd"/>
          </w:p>
        </w:tc>
        <w:tc>
          <w:tcPr>
            <w:tcW w:w="7934" w:type="dxa"/>
          </w:tcPr>
          <w:p w14:paraId="0688E263" w14:textId="77777777" w:rsidR="00B33EF1" w:rsidRPr="00BE6451" w:rsidRDefault="00B33EF1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задается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ограммистом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в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тексте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ограммы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с</w:t>
            </w:r>
            <w:r w:rsidRPr="00BE6451">
              <w:rPr>
                <w:spacing w:val="-6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2"/>
                <w:sz w:val="28"/>
                <w:szCs w:val="28"/>
                <w:lang w:val="ru-RU"/>
              </w:rPr>
              <w:t>помощью:</w:t>
            </w:r>
          </w:p>
          <w:p w14:paraId="4C61A2EA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proofErr w:type="spellStart"/>
            <w:r w:rsidRPr="00B33EF1">
              <w:rPr>
                <w:sz w:val="28"/>
                <w:szCs w:val="28"/>
              </w:rPr>
              <w:t>конструкции</w:t>
            </w:r>
            <w:proofErr w:type="spellEnd"/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proofErr w:type="spellStart"/>
            <w:r w:rsidRPr="00B33EF1">
              <w:rPr>
                <w:spacing w:val="-2"/>
                <w:sz w:val="28"/>
                <w:szCs w:val="28"/>
              </w:rPr>
              <w:t>языка</w:t>
            </w:r>
            <w:proofErr w:type="spellEnd"/>
            <w:r w:rsidRPr="00B33EF1">
              <w:rPr>
                <w:spacing w:val="-2"/>
                <w:sz w:val="28"/>
                <w:szCs w:val="28"/>
              </w:rPr>
              <w:t>;</w:t>
            </w:r>
          </w:p>
          <w:p w14:paraId="58B3D8A0" w14:textId="77777777" w:rsidR="00B33EF1" w:rsidRPr="00BE645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  <w:lang w:val="ru-RU"/>
              </w:rPr>
            </w:pPr>
            <w:r w:rsidRPr="00BE6451">
              <w:rPr>
                <w:spacing w:val="-2"/>
                <w:sz w:val="28"/>
                <w:szCs w:val="28"/>
                <w:lang w:val="ru-RU"/>
              </w:rPr>
              <w:t>функции,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принимающей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значение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2"/>
                <w:sz w:val="28"/>
                <w:szCs w:val="28"/>
                <w:lang w:val="ru-RU"/>
              </w:rPr>
              <w:t>одного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4"/>
                <w:sz w:val="28"/>
                <w:szCs w:val="28"/>
                <w:lang w:val="ru-RU"/>
              </w:rPr>
              <w:t>типа</w:t>
            </w:r>
            <w:r w:rsidRPr="00BE6451">
              <w:rPr>
                <w:sz w:val="28"/>
                <w:szCs w:val="28"/>
                <w:lang w:val="ru-RU"/>
              </w:rPr>
              <w:tab/>
            </w:r>
            <w:r w:rsidRPr="00BE6451">
              <w:rPr>
                <w:spacing w:val="-10"/>
                <w:sz w:val="28"/>
                <w:szCs w:val="28"/>
                <w:lang w:val="ru-RU"/>
              </w:rPr>
              <w:t xml:space="preserve">и </w:t>
            </w:r>
            <w:r w:rsidRPr="00BE6451">
              <w:rPr>
                <w:sz w:val="28"/>
                <w:szCs w:val="28"/>
                <w:lang w:val="ru-RU"/>
              </w:rPr>
              <w:t>возвращающей значение другого типа.</w:t>
            </w:r>
          </w:p>
        </w:tc>
      </w:tr>
      <w:tr w:rsidR="00B33EF1" w:rsidRPr="00B33EF1" w14:paraId="0E4B8D34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06D28364" w14:textId="77777777" w:rsidR="00B33EF1" w:rsidRPr="00B33EF1" w:rsidRDefault="00B33EF1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proofErr w:type="spellStart"/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  <w:proofErr w:type="spellEnd"/>
          </w:p>
        </w:tc>
        <w:tc>
          <w:tcPr>
            <w:tcW w:w="7934" w:type="dxa"/>
          </w:tcPr>
          <w:p w14:paraId="5507515E" w14:textId="77777777" w:rsidR="00B33EF1" w:rsidRPr="00BE6451" w:rsidRDefault="00B33EF1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выполняется</w:t>
            </w:r>
            <w:r w:rsidRPr="00BE6451">
              <w:rPr>
                <w:spacing w:val="4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автоматически</w:t>
            </w:r>
            <w:r w:rsidRPr="00BE6451">
              <w:rPr>
                <w:spacing w:val="4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транслятором</w:t>
            </w:r>
            <w:r w:rsidRPr="00BE6451">
              <w:rPr>
                <w:spacing w:val="43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(компилятором</w:t>
            </w:r>
            <w:r w:rsidRPr="00BE6451">
              <w:rPr>
                <w:spacing w:val="4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5"/>
                <w:sz w:val="28"/>
                <w:szCs w:val="28"/>
                <w:lang w:val="ru-RU"/>
              </w:rPr>
              <w:t>или</w:t>
            </w:r>
          </w:p>
          <w:p w14:paraId="14C96C47" w14:textId="77777777" w:rsidR="00B33EF1" w:rsidRPr="00BE6451" w:rsidRDefault="00B33EF1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  <w:lang w:val="ru-RU"/>
              </w:rPr>
            </w:pPr>
            <w:r w:rsidRPr="00BE6451">
              <w:rPr>
                <w:sz w:val="28"/>
                <w:szCs w:val="28"/>
                <w:lang w:val="ru-RU"/>
              </w:rPr>
              <w:t>интерпретатором)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о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правилам,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описанным</w:t>
            </w:r>
            <w:r w:rsidRPr="00BE6451">
              <w:rPr>
                <w:spacing w:val="-5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в</w:t>
            </w:r>
            <w:r w:rsidRPr="00BE6451">
              <w:rPr>
                <w:spacing w:val="-7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z w:val="28"/>
                <w:szCs w:val="28"/>
                <w:lang w:val="ru-RU"/>
              </w:rPr>
              <w:t>стандарте</w:t>
            </w:r>
            <w:r w:rsidRPr="00BE6451">
              <w:rPr>
                <w:spacing w:val="-4"/>
                <w:sz w:val="28"/>
                <w:szCs w:val="28"/>
                <w:lang w:val="ru-RU"/>
              </w:rPr>
              <w:t xml:space="preserve"> </w:t>
            </w:r>
            <w:r w:rsidRPr="00BE6451">
              <w:rPr>
                <w:spacing w:val="-2"/>
                <w:sz w:val="28"/>
                <w:szCs w:val="28"/>
                <w:lang w:val="ru-RU"/>
              </w:rPr>
              <w:t>языка.</w:t>
            </w:r>
          </w:p>
        </w:tc>
      </w:tr>
    </w:tbl>
    <w:p w14:paraId="0374BA38" w14:textId="77777777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2484C32C" w14:textId="77777777" w:rsidR="007E5620" w:rsidRDefault="00B33EF1" w:rsidP="007E5620">
      <w:pPr>
        <w:pStyle w:val="a6"/>
        <w:spacing w:before="89"/>
        <w:ind w:left="673"/>
        <w:rPr>
          <w:spacing w:val="-2"/>
          <w:lang w:val="be-BY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proofErr w:type="spellStart"/>
      <w:r w:rsidR="007E5620">
        <w:rPr>
          <w:spacing w:val="-2"/>
          <w:lang w:val="ru-RU"/>
        </w:rPr>
        <w:t>преобразовани</w:t>
      </w:r>
      <w:proofErr w:type="spellEnd"/>
      <w:r w:rsidR="007E5620">
        <w:rPr>
          <w:spacing w:val="-2"/>
          <w:lang w:val="be-BY"/>
        </w:rPr>
        <w:t>я</w:t>
      </w:r>
      <w:bookmarkStart w:id="21" w:name="_Toc106014843"/>
    </w:p>
    <w:p w14:paraId="1E842825" w14:textId="144039D7" w:rsidR="00B33EF1" w:rsidRPr="007E5620" w:rsidRDefault="00B33EF1" w:rsidP="007E5620">
      <w:pPr>
        <w:pStyle w:val="a6"/>
        <w:spacing w:before="89"/>
        <w:ind w:left="673"/>
        <w:rPr>
          <w:lang w:val="ru-RU"/>
        </w:rPr>
      </w:pPr>
      <w:r w:rsidRPr="007E5620">
        <w:rPr>
          <w:lang w:val="ru-RU"/>
        </w:rPr>
        <w:t>Автоматическое</w:t>
      </w:r>
      <w:r w:rsidRPr="007E5620">
        <w:rPr>
          <w:spacing w:val="-13"/>
          <w:lang w:val="ru-RU"/>
        </w:rPr>
        <w:t xml:space="preserve"> </w:t>
      </w:r>
      <w:r w:rsidRPr="007E5620">
        <w:rPr>
          <w:lang w:val="ru-RU"/>
        </w:rPr>
        <w:t>(неявное)</w:t>
      </w:r>
      <w:r w:rsidRPr="007E5620">
        <w:rPr>
          <w:spacing w:val="-12"/>
          <w:lang w:val="ru-RU"/>
        </w:rPr>
        <w:t xml:space="preserve"> </w:t>
      </w:r>
      <w:r w:rsidRPr="007E5620">
        <w:rPr>
          <w:lang w:val="ru-RU"/>
        </w:rPr>
        <w:t>преобразование</w:t>
      </w:r>
      <w:r w:rsidRPr="007E5620">
        <w:rPr>
          <w:spacing w:val="-10"/>
          <w:lang w:val="ru-RU"/>
        </w:rPr>
        <w:t xml:space="preserve"> </w:t>
      </w:r>
      <w:r w:rsidRPr="007E5620">
        <w:rPr>
          <w:spacing w:val="-2"/>
          <w:lang w:val="ru-RU"/>
        </w:rPr>
        <w:t>типов:</w:t>
      </w:r>
      <w:bookmarkEnd w:id="21"/>
      <w:r w:rsidR="00C1056A" w:rsidRPr="007E5620">
        <w:rPr>
          <w:spacing w:val="-2"/>
          <w:lang w:val="ru-RU"/>
        </w:rPr>
        <w:t xml:space="preserve"> </w:t>
      </w:r>
    </w:p>
    <w:p w14:paraId="0624AD7A" w14:textId="55EFA90E" w:rsidR="00B33EF1" w:rsidRDefault="00B33EF1" w:rsidP="007E5620">
      <w:pPr>
        <w:pStyle w:val="a6"/>
        <w:spacing w:before="45"/>
        <w:ind w:left="673"/>
        <w:rPr>
          <w:lang w:val="ru-RU"/>
        </w:rPr>
      </w:pPr>
      <w:r w:rsidRPr="00ED7A35">
        <w:rPr>
          <w:lang w:val="ru-RU"/>
        </w:rPr>
        <w:t>Для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базовых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типов</w:t>
      </w:r>
    </w:p>
    <w:p w14:paraId="66355A8C" w14:textId="61172B27" w:rsidR="007E5620" w:rsidRPr="00ED7A35" w:rsidRDefault="007E5620" w:rsidP="007E5620">
      <w:pPr>
        <w:pStyle w:val="a6"/>
        <w:spacing w:before="45"/>
        <w:ind w:left="673"/>
        <w:rPr>
          <w:lang w:val="ru-RU"/>
        </w:rPr>
      </w:pPr>
      <w:r w:rsidRPr="007E5620">
        <w:rPr>
          <w:noProof/>
          <w:lang w:val="ru-RU"/>
        </w:rPr>
        <w:drawing>
          <wp:inline distT="0" distB="0" distL="0" distR="0" wp14:anchorId="50DF7366" wp14:editId="275AF00A">
            <wp:extent cx="6639852" cy="619211"/>
            <wp:effectExtent l="0" t="0" r="8890" b="9525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639852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FD64B" w14:textId="4EA0FDA8" w:rsidR="00B33EF1" w:rsidRPr="00B33EF1" w:rsidRDefault="00B33EF1" w:rsidP="00B33EF1">
      <w:pPr>
        <w:pStyle w:val="a6"/>
        <w:spacing w:before="127"/>
        <w:ind w:left="673"/>
        <w:rPr>
          <w:lang w:val="ru-RU"/>
        </w:rPr>
      </w:pPr>
      <w:r w:rsidRPr="00B33EF1">
        <w:rPr>
          <w:lang w:val="ru-RU"/>
        </w:rPr>
        <w:t>преобразование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тип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выполняетс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без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потери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точности.</w:t>
      </w:r>
    </w:p>
    <w:p w14:paraId="086CE533" w14:textId="77777777" w:rsidR="00B33EF1" w:rsidRPr="00B33EF1" w:rsidRDefault="00B33EF1" w:rsidP="00B33EF1">
      <w:pPr>
        <w:pStyle w:val="a6"/>
        <w:spacing w:before="3"/>
        <w:rPr>
          <w:lang w:val="ru-RU"/>
        </w:rPr>
      </w:pPr>
    </w:p>
    <w:p w14:paraId="1C4D61EA" w14:textId="77777777" w:rsidR="007E5620" w:rsidRDefault="00B33EF1" w:rsidP="007E5620">
      <w:pPr>
        <w:pStyle w:val="a6"/>
        <w:ind w:left="673"/>
        <w:rPr>
          <w:lang w:val="ru-RU"/>
        </w:rPr>
      </w:pPr>
      <w:r w:rsidRPr="00B33EF1">
        <w:rPr>
          <w:lang w:val="ru-RU"/>
        </w:rPr>
        <w:t>Пример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безопасного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:</w:t>
      </w:r>
    </w:p>
    <w:p w14:paraId="74FFF09F" w14:textId="29AC9647" w:rsidR="00B33EF1" w:rsidRPr="00B33EF1" w:rsidRDefault="007E5620" w:rsidP="007E5620">
      <w:pPr>
        <w:pStyle w:val="a6"/>
        <w:ind w:left="673"/>
        <w:rPr>
          <w:lang w:val="ru-RU"/>
        </w:rPr>
      </w:pPr>
      <w:r w:rsidRPr="007E5620">
        <w:rPr>
          <w:noProof/>
          <w:lang w:val="ru-RU"/>
        </w:rPr>
        <w:drawing>
          <wp:inline distT="0" distB="0" distL="0" distR="0" wp14:anchorId="5D0DDB7C" wp14:editId="77AA1F00">
            <wp:extent cx="4248743" cy="647790"/>
            <wp:effectExtent l="0" t="0" r="0" b="0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48743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33EF1">
        <w:rPr>
          <w:lang w:val="ru-RU"/>
        </w:rPr>
        <w:t xml:space="preserve"> </w:t>
      </w:r>
    </w:p>
    <w:p w14:paraId="19BEFFFF" w14:textId="77777777" w:rsidR="00B33EF1" w:rsidRPr="00B33EF1" w:rsidRDefault="00B33EF1" w:rsidP="00B33EF1">
      <w:pPr>
        <w:pStyle w:val="a6"/>
        <w:spacing w:before="2"/>
        <w:rPr>
          <w:lang w:val="ru-RU"/>
        </w:rPr>
      </w:pPr>
    </w:p>
    <w:p w14:paraId="4F6F9368" w14:textId="77777777" w:rsidR="00B33EF1" w:rsidRPr="00B33EF1" w:rsidRDefault="00B33EF1" w:rsidP="00B33EF1">
      <w:pPr>
        <w:pStyle w:val="a6"/>
        <w:spacing w:before="89" w:line="276" w:lineRule="auto"/>
        <w:ind w:left="673" w:right="246"/>
        <w:jc w:val="both"/>
        <w:rPr>
          <w:lang w:val="ru-RU"/>
        </w:rPr>
      </w:pPr>
      <w:r w:rsidRPr="00B33EF1">
        <w:rPr>
          <w:lang w:val="ru-RU"/>
        </w:rPr>
        <w:t xml:space="preserve">Если выбранное преобразование является </w:t>
      </w:r>
      <w:r w:rsidRPr="00B33EF1">
        <w:rPr>
          <w:b/>
          <w:i/>
          <w:lang w:val="ru-RU"/>
        </w:rPr>
        <w:t>расширяющим</w:t>
      </w:r>
      <w:r w:rsidRPr="00B33EF1">
        <w:rPr>
          <w:lang w:val="ru-RU"/>
        </w:rPr>
        <w:t>, компилятор выполняет его, не информируя о выполнении такого преобразования. Расширяющие преобразования всегда являются надежными.</w:t>
      </w:r>
    </w:p>
    <w:p w14:paraId="0676D859" w14:textId="77777777" w:rsidR="00B33EF1" w:rsidRPr="00B33EF1" w:rsidRDefault="00B33EF1" w:rsidP="00B33EF1">
      <w:pPr>
        <w:pStyle w:val="a6"/>
        <w:spacing w:before="238" w:line="278" w:lineRule="auto"/>
        <w:ind w:left="673" w:right="249"/>
        <w:jc w:val="both"/>
        <w:rPr>
          <w:lang w:val="ru-RU"/>
        </w:rPr>
      </w:pPr>
      <w:r w:rsidRPr="00B33EF1">
        <w:rPr>
          <w:lang w:val="ru-RU"/>
        </w:rPr>
        <w:t xml:space="preserve">Если преобразование является </w:t>
      </w:r>
      <w:r w:rsidRPr="00B33EF1">
        <w:rPr>
          <w:b/>
          <w:i/>
          <w:lang w:val="ru-RU"/>
        </w:rPr>
        <w:t>сужающим</w:t>
      </w:r>
      <w:r w:rsidRPr="00B33EF1">
        <w:rPr>
          <w:lang w:val="ru-RU"/>
        </w:rPr>
        <w:t>, компилятор выдает предупреждение о возможной потере данных.</w:t>
      </w:r>
    </w:p>
    <w:p w14:paraId="18568076" w14:textId="29FCC8A7" w:rsidR="00B33EF1" w:rsidRPr="00B33EF1" w:rsidRDefault="00B33EF1" w:rsidP="00B33EF1">
      <w:pPr>
        <w:pStyle w:val="a6"/>
        <w:spacing w:line="276" w:lineRule="auto"/>
        <w:ind w:left="673" w:right="252"/>
        <w:jc w:val="both"/>
        <w:rPr>
          <w:lang w:val="ru-RU"/>
        </w:rPr>
      </w:pPr>
      <w:r w:rsidRPr="00B33EF1">
        <w:rPr>
          <w:lang w:val="ru-RU"/>
        </w:rPr>
        <w:t>Происходит ли фактическая потеря данных, зависит от фактических значений. Рекомендуется рассматривать это предупреждение к</w:t>
      </w:r>
      <w:r w:rsidR="002C1A72">
        <w:rPr>
          <w:lang w:val="ru-RU"/>
        </w:rPr>
        <w:t>а</w:t>
      </w:r>
      <w:r w:rsidRPr="00B33EF1">
        <w:rPr>
          <w:lang w:val="ru-RU"/>
        </w:rPr>
        <w:t>к ошибку.</w:t>
      </w:r>
    </w:p>
    <w:p w14:paraId="2A48371D" w14:textId="21591099" w:rsidR="00B33EF1" w:rsidRPr="00ED7A35" w:rsidRDefault="00B33EF1" w:rsidP="002D681C">
      <w:pPr>
        <w:pStyle w:val="a6"/>
        <w:spacing w:before="235" w:line="276" w:lineRule="auto"/>
        <w:ind w:left="673" w:right="243"/>
        <w:jc w:val="both"/>
        <w:rPr>
          <w:b/>
          <w:lang w:val="ru-RU"/>
        </w:rPr>
      </w:pPr>
      <w:r w:rsidRPr="00B33EF1">
        <w:rPr>
          <w:lang w:val="ru-RU"/>
        </w:rPr>
        <w:lastRenderedPageBreak/>
        <w:t>Если компилятору не удается найти допустимое преобразование, то выдается ошибка и объектный код не создается.</w:t>
      </w:r>
      <w:r w:rsidR="002D681C" w:rsidRPr="00ED7A35">
        <w:rPr>
          <w:b/>
          <w:lang w:val="ru-RU"/>
        </w:rPr>
        <w:t xml:space="preserve"> </w:t>
      </w:r>
    </w:p>
    <w:p w14:paraId="7EC32DBF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С/С++ размер переменной любого типа данных зависит от компилятора и/или архитектуры компьютера. Фактический размер переменных может отличаться на разных компьютерах. Для его определения используют опер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20BEFC1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задает отношение размера между целыми типами: </w:t>
      </w:r>
    </w:p>
    <w:p w14:paraId="59DAA49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1 =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char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shor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in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long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long long) </w:t>
      </w:r>
    </w:p>
    <w:p w14:paraId="33E9670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для переменных с плавающей запятой: </w:t>
      </w:r>
    </w:p>
    <w:p w14:paraId="1C229BD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floa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l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double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long double) </w:t>
      </w:r>
    </w:p>
    <w:p w14:paraId="76C22DB8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акже поддерживаются целочисленные типы с указанием их размера:</w:t>
      </w:r>
    </w:p>
    <w:p w14:paraId="1260F4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__int8, __int16, __int32, __int64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 __int8, __int16, __int32,</w:t>
      </w:r>
    </w:p>
    <w:p w14:paraId="2C82CC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</w:p>
    <w:p w14:paraId="30DE4A5C" w14:textId="031D8F47" w:rsidR="007D2D97" w:rsidRPr="002241D2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2" w:name="_Toc106014847"/>
      <w:r w:rsidRPr="002241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</w:r>
      <w:bookmarkEnd w:id="22"/>
    </w:p>
    <w:p w14:paraId="5AD7779F" w14:textId="54AA9286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1715048D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1C5C5D6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77290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6CF2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A95F70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4633DFA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4F18D8E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0745BC5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1957CF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8CE4533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lastRenderedPageBreak/>
        <w:t>union</w:t>
      </w:r>
      <w:bookmarkStart w:id="23" w:name="m63"/>
      <w:r w:rsidRPr="00B33EF1">
        <w:rPr>
          <w:color w:val="000000" w:themeColor="text1"/>
          <w:sz w:val="28"/>
          <w:szCs w:val="28"/>
        </w:rPr>
        <w:t xml:space="preserve"> </w:t>
      </w:r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  <w:bookmarkStart w:id="24" w:name="m65"/>
      <w:bookmarkEnd w:id="23"/>
    </w:p>
    <w:p w14:paraId="7C418F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7A22FAF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2B0219D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AA7082F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t>enum</w:t>
      </w:r>
      <w:proofErr w:type="spellEnd"/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44F19ED5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04672E38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bookmarkEnd w:id="24"/>
    <w:p w14:paraId="0564CFD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7865F79" w14:textId="76436F99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Массивы данных пользовательского типа: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49095BCE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0713C62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</w:p>
    <w:p w14:paraId="1CA68C1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C59C6E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B3005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} S[5];</w:t>
      </w:r>
    </w:p>
    <w:p w14:paraId="5C601A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DE7A209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6A40150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</w:p>
    <w:p w14:paraId="37746F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08DB3C2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D9EFC8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5];</w:t>
      </w:r>
    </w:p>
    <w:p w14:paraId="4A493361" w14:textId="37D97567" w:rsidR="007D2D97" w:rsidRPr="00966005" w:rsidRDefault="007D2D97" w:rsidP="00966005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544E342" w14:textId="04B35FA6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="00966005" w:rsidRPr="0096600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Перегрузка</w:t>
      </w:r>
      <w:r w:rsidR="00966005" w:rsidRPr="009660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="00966005" w:rsidRPr="0096600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операторов</w:t>
      </w:r>
      <w:r w:rsidR="00966005" w:rsidRPr="009660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в программировании — один из способов реализации полиморфизма, заключающийся в возможности одновременного существования в одной области видимости нескольких различных вариантов применения </w:t>
      </w:r>
      <w:r w:rsidR="00966005" w:rsidRPr="0096600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операторов</w:t>
      </w:r>
      <w:r w:rsidR="00966005" w:rsidRPr="009660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имеющих одно и то же имя, но различающихся типами параметров, к которым они применяются.</w:t>
      </w:r>
    </w:p>
    <w:p w14:paraId="6ECF3EB4" w14:textId="09C711E7" w:rsidR="007D2D97" w:rsidRPr="00966005" w:rsidRDefault="007D2D97" w:rsidP="007D2D97">
      <w:pPr>
        <w:pStyle w:val="2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5" w:name="_Toc106014848"/>
      <w:r w:rsidRPr="00966005">
        <w:rPr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lastRenderedPageBreak/>
        <w:t xml:space="preserve">19. </w:t>
      </w:r>
      <w:r w:rsidRPr="00966005">
        <w:rPr>
          <w:rStyle w:val="30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</w:r>
      <w:bookmarkEnd w:id="25"/>
    </w:p>
    <w:p w14:paraId="1FA576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29C3CB7C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576230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CE04B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3AEFDB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1B482F5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3B4C2E8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74A21E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0A6AA21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37D93E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244FB32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t>union</w:t>
      </w:r>
      <w:r w:rsidRPr="00B33EF1">
        <w:rPr>
          <w:color w:val="000000" w:themeColor="text1"/>
          <w:sz w:val="28"/>
          <w:szCs w:val="28"/>
        </w:rPr>
        <w:t xml:space="preserve"> </w:t>
      </w:r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</w:p>
    <w:p w14:paraId="2098F40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26D76D7E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31903B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53F486C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t>enum</w:t>
      </w:r>
      <w:proofErr w:type="spellEnd"/>
      <w:r w:rsidRPr="00B33EF1">
        <w:rPr>
          <w:sz w:val="28"/>
          <w:szCs w:val="28"/>
        </w:rPr>
        <w:t xml:space="preserve"> </w:t>
      </w:r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67CA161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4EBEA62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2F8332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6CF3F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57D6275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4DB1584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</w:p>
    <w:p w14:paraId="279427C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9C6FFE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253BE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} S[5];</w:t>
      </w:r>
    </w:p>
    <w:p w14:paraId="41C695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82D4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23CF1B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</w:p>
    <w:p w14:paraId="5B70E51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15108D34" w14:textId="47742889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  <w:r w:rsidR="001B2B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</w:p>
    <w:p w14:paraId="3705B711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5];</w:t>
      </w:r>
    </w:p>
    <w:p w14:paraId="714CE35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40B4B09" w14:textId="77777777" w:rsidR="00CB71C0" w:rsidRPr="00B33EF1" w:rsidRDefault="00CB71C0" w:rsidP="00CB71C0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6" w:name="_Toc106014849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96600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Перегрузка</w:t>
      </w:r>
      <w:r w:rsidRPr="009660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96600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операторов</w:t>
      </w:r>
      <w:r w:rsidRPr="009660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в программировании — один из способов реализации полиморфизма, заключающийся в возможности одновременного существования в одной области видимости нескольких различных вариантов применения </w:t>
      </w:r>
      <w:r w:rsidRPr="0096600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операторов</w:t>
      </w:r>
      <w:r w:rsidRPr="009660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имеющих одно и то же имя, но различающихся типами параметров, к которым они применяются.</w:t>
      </w:r>
    </w:p>
    <w:p w14:paraId="6592109D" w14:textId="77777777" w:rsidR="00CB71C0" w:rsidRDefault="00CB71C0" w:rsidP="00CB71C0"/>
    <w:p w14:paraId="290556D6" w14:textId="204A830B" w:rsidR="007D2D97" w:rsidRPr="00CB71C0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CB71C0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</w:r>
      <w:bookmarkEnd w:id="26"/>
    </w:p>
    <w:p w14:paraId="4CE11D4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Область видимости переменных 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33EF1">
        <w:rPr>
          <w:rFonts w:ascii="Times New Roman" w:hAnsi="Times New Roman" w:cs="Times New Roman"/>
          <w:b/>
          <w:sz w:val="28"/>
          <w:szCs w:val="28"/>
        </w:rPr>
        <w:t>++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доступность переменных по их идентификатору в разных частях (блоках программы). </w:t>
      </w:r>
    </w:p>
    <w:p w14:paraId="732DA002" w14:textId="10AC8FE4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еременная должна быть объявлена до ее использования; переменная</w:t>
      </w:r>
      <w:r w:rsidR="00CB71C0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 xml:space="preserve">объявленная во внутреннем блоке (локальная переменная {…}) не доступна во внешнем; переменная объявленная во внешнем блоке доступна во внутреннем; во внутреннем блоке переменная может быть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переобъявлен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8605DC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остранство имен: </w:t>
      </w:r>
      <w:r w:rsidRPr="00B33EF1">
        <w:rPr>
          <w:rFonts w:ascii="Times New Roman" w:hAnsi="Times New Roman" w:cs="Times New Roman"/>
          <w:sz w:val="28"/>
          <w:szCs w:val="28"/>
        </w:rPr>
        <w:t>именованная область видимости. Применяется для разрешения конфликтов имен. Имена, объявленные в одном пространстве имен, не будут вступать в конфликт с аналогичными именами, объявленными в другой области.</w:t>
      </w:r>
    </w:p>
    <w:p w14:paraId="63FB125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amespace</w:t>
      </w:r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using</w:t>
      </w:r>
      <w:r w:rsidRPr="00B33EF1">
        <w:rPr>
          <w:rFonts w:ascii="Times New Roman" w:hAnsi="Times New Roman" w:cs="Times New Roman"/>
          <w:sz w:val="28"/>
          <w:szCs w:val="28"/>
        </w:rPr>
        <w:t>, псевдонимы пространства имен.</w:t>
      </w:r>
    </w:p>
    <w:p w14:paraId="31FB1BB3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Псевдоним пространства имен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: Имена пространств имен должны быть уникальными, из-за чего зачастую они получаются не слишком короткими. Если длинное имя оказывается трудночитаемым или его сложно вводить в файле заголовка, где нельзя использовать директиву </w:t>
      </w:r>
      <w:proofErr w:type="spellStart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using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, можно создать псевдоним 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lastRenderedPageBreak/>
        <w:t>пространства имен, который будет служить в качестве сокращения фактического имени.</w:t>
      </w:r>
    </w:p>
    <w:p w14:paraId="3C7182BA" w14:textId="4718D653" w:rsidR="00967342" w:rsidRDefault="007D2D97" w:rsidP="00967342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Пространства имен помогают предотвратить конфликты имен, но не устранить их полностью. Такой конфликт может произойти, когда одно и то же имя объявляется в двух разных пространствах имен и затем предпринимается попытка сделать видимым оба пространства. В таком случае для указания предполагаемого пространства имен явным образом можно </w:t>
      </w:r>
      <w:r w:rsidR="00967342" w:rsidRPr="00967342">
        <w:rPr>
          <w:rFonts w:ascii="Times New Roman" w:hAnsi="Times New Roman" w:cs="Times New Roman"/>
          <w:color w:val="2A2A2A"/>
          <w:sz w:val="28"/>
          <w:shd w:val="clear" w:color="auto" w:fill="FFFFFF"/>
        </w:rPr>
        <w:t>воспользоваться описателем псевдонима пространства имен «::».</w:t>
      </w:r>
    </w:p>
    <w:p w14:paraId="1EE30658" w14:textId="77777777" w:rsidR="00CB71C0" w:rsidRPr="00967342" w:rsidRDefault="00CB71C0" w:rsidP="00967342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hd w:val="clear" w:color="auto" w:fill="FFFFFF"/>
        </w:rPr>
      </w:pPr>
    </w:p>
    <w:p w14:paraId="2C4F0AD6" w14:textId="511C0ED3" w:rsidR="007D2D97" w:rsidRPr="00CB71C0" w:rsidRDefault="007D2D97" w:rsidP="00967342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7" w:name="_Toc106014850"/>
      <w:r w:rsidRPr="00CB71C0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</w:r>
      <w:bookmarkEnd w:id="27"/>
    </w:p>
    <w:p w14:paraId="6F5F85C9" w14:textId="77777777" w:rsidR="007D2D97" w:rsidRPr="00B33EF1" w:rsidRDefault="007D2D97" w:rsidP="007D2D97">
      <w:pPr>
        <w:pStyle w:val="a3"/>
        <w:tabs>
          <w:tab w:val="left" w:pos="483"/>
        </w:tabs>
        <w:ind w:right="108"/>
        <w:jc w:val="right"/>
        <w:rPr>
          <w:rFonts w:ascii="Times New Roman" w:hAnsi="Times New Roman" w:cs="Times New Roman"/>
          <w:sz w:val="28"/>
          <w:szCs w:val="28"/>
        </w:rPr>
      </w:pPr>
    </w:p>
    <w:p w14:paraId="6A62CA1F" w14:textId="2B2D10F9" w:rsidR="002D681C" w:rsidRPr="002D681C" w:rsidRDefault="00914966" w:rsidP="002D681C">
      <w:pPr>
        <w:pStyle w:val="a3"/>
        <w:widowControl w:val="0"/>
        <w:numPr>
          <w:ilvl w:val="1"/>
          <w:numId w:val="34"/>
        </w:numPr>
        <w:tabs>
          <w:tab w:val="left" w:pos="830"/>
        </w:tabs>
        <w:autoSpaceDE w:val="0"/>
        <w:autoSpaceDN w:val="0"/>
        <w:spacing w:before="45"/>
        <w:ind w:right="385"/>
        <w:contextualSpacing w:val="0"/>
        <w:jc w:val="both"/>
        <w:rPr>
          <w:sz w:val="28"/>
        </w:rPr>
      </w:pPr>
      <w:r>
        <w:rPr>
          <w:b/>
          <w:i/>
          <w:color w:val="365F91"/>
          <w:sz w:val="28"/>
        </w:rPr>
        <w:t xml:space="preserve">Выражение </w:t>
      </w:r>
      <w:r>
        <w:rPr>
          <w:sz w:val="28"/>
        </w:rPr>
        <w:t>– объединение литералов, имен (переменных, функций и</w:t>
      </w:r>
      <w:r>
        <w:rPr>
          <w:spacing w:val="40"/>
          <w:sz w:val="28"/>
        </w:rPr>
        <w:t xml:space="preserve"> </w:t>
      </w:r>
      <w:r>
        <w:rPr>
          <w:sz w:val="28"/>
        </w:rPr>
        <w:t>пр.), операторов и специальных символов, служащих для вычисления выражения или достижения побочных эффектов (например: при применении в выражении функций).</w:t>
      </w:r>
    </w:p>
    <w:p w14:paraId="1F97F5E8" w14:textId="69128C07" w:rsidR="0018213B" w:rsidRDefault="002D681C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2D681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92C7C8" wp14:editId="65D70145">
            <wp:extent cx="6330950" cy="1772920"/>
            <wp:effectExtent l="0" t="0" r="0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177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D2D97" w:rsidRPr="00B33EF1">
        <w:rPr>
          <w:rFonts w:ascii="Times New Roman" w:hAnsi="Times New Roman" w:cs="Times New Roman"/>
          <w:sz w:val="28"/>
          <w:szCs w:val="28"/>
        </w:rPr>
        <w:t xml:space="preserve">Символ окончания последовательности (в языке программирования C++ – это точка с запятой) определяет точку последовательности </w:t>
      </w:r>
    </w:p>
    <w:p w14:paraId="3E9C6C40" w14:textId="7884F42A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quenc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po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, в которой завершились все вычисления и побочные эффекты. Точка последовательности – момент времени, когда побочные эффекты вычисленных выражений уже случились, а побочные эффекты следующих в последовательности выражений еще не начались. </w:t>
      </w:r>
    </w:p>
    <w:p w14:paraId="11F1B363" w14:textId="77777777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color w:val="C00000"/>
          <w:sz w:val="28"/>
          <w:szCs w:val="28"/>
        </w:rPr>
      </w:pPr>
    </w:p>
    <w:p w14:paraId="007B922B" w14:textId="3C22D226" w:rsidR="007D2D97" w:rsidRPr="00A56CD1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8" w:name="_Toc106014851"/>
      <w:r w:rsidRPr="00A56CD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22.Структура языка программирования: выражения (</w:t>
      </w:r>
      <w:proofErr w:type="spellStart"/>
      <w:r w:rsidRPr="00A56CD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lvalue</w:t>
      </w:r>
      <w:proofErr w:type="spellEnd"/>
      <w:r w:rsidRPr="00A56CD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, </w:t>
      </w:r>
      <w:proofErr w:type="spellStart"/>
      <w:r w:rsidRPr="00A56CD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rvalue</w:t>
      </w:r>
      <w:proofErr w:type="spellEnd"/>
      <w:r w:rsidRPr="00A56CD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</w:r>
      <w:bookmarkEnd w:id="28"/>
    </w:p>
    <w:p w14:paraId="521EE615" w14:textId="2A514C2F" w:rsidR="007D2D97" w:rsidRPr="002D5A78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именующее выражение) – это ссылка на значение; могут использоваться в левой и правой части оператора присваивания. Имя переменной, ссылка на элемент массива по индексу, вызов</w:t>
      </w:r>
      <w:r w:rsidR="00CF050C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B33EF1">
        <w:rPr>
          <w:rFonts w:ascii="Times New Roman" w:hAnsi="Times New Roman" w:cs="Times New Roman"/>
          <w:sz w:val="28"/>
          <w:szCs w:val="28"/>
        </w:rPr>
        <w:lastRenderedPageBreak/>
        <w:t>возвращающей указатель, всегда связаны с областью памяти, адрес которой известен</w:t>
      </w:r>
    </w:p>
    <w:p w14:paraId="066D95FA" w14:textId="20123311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B58BA56" wp14:editId="07353A82">
            <wp:extent cx="4905375" cy="3657600"/>
            <wp:effectExtent l="0" t="0" r="9525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F47A0" w14:textId="77777777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r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чащее выражение) – может использоваться только в правой части оператора присваивания (не связано с адресом, связано только со значением; это могут быть литералы, вызов функции, возвращающей значение).</w:t>
      </w:r>
    </w:p>
    <w:p w14:paraId="0C0B9A9F" w14:textId="1A3147F2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25F15F6B" wp14:editId="64AB498B">
            <wp:extent cx="5343525" cy="2619375"/>
            <wp:effectExtent l="0" t="0" r="9525" b="9525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782E7" w14:textId="59755649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lastRenderedPageBreak/>
        <w:drawing>
          <wp:inline distT="0" distB="0" distL="0" distR="0" wp14:anchorId="37E64E1C" wp14:editId="3D78AC43">
            <wp:extent cx="5940425" cy="1558925"/>
            <wp:effectExtent l="0" t="0" r="3175" b="317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5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5BA26" w14:textId="34DB507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194F5188" wp14:editId="50A068A5">
            <wp:extent cx="5400675" cy="1943100"/>
            <wp:effectExtent l="0" t="0" r="952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322AB" w14:textId="7BADC1B5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12F77B37" wp14:editId="5574C4C6">
            <wp:extent cx="5581650" cy="3238500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5ABF3" w14:textId="3BDEFF4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lastRenderedPageBreak/>
        <w:drawing>
          <wp:inline distT="0" distB="0" distL="0" distR="0" wp14:anchorId="3B3EB849" wp14:editId="49C8EAA8">
            <wp:extent cx="5940425" cy="3905885"/>
            <wp:effectExtent l="0" t="0" r="317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0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25B19" w14:textId="641AB703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7030910C" wp14:editId="5219E2FF">
            <wp:extent cx="5940425" cy="1885950"/>
            <wp:effectExtent l="0" t="0" r="3175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50CAD" w14:textId="77777777" w:rsidR="008E7DA4" w:rsidRPr="008E7DA4" w:rsidRDefault="008E7DA4" w:rsidP="008E7DA4">
      <w:pPr>
        <w:rPr>
          <w:b/>
          <w:bCs/>
          <w:sz w:val="28"/>
          <w:szCs w:val="28"/>
        </w:rPr>
      </w:pPr>
      <w:r w:rsidRPr="008E7DA4">
        <w:rPr>
          <w:b/>
          <w:bCs/>
          <w:sz w:val="28"/>
          <w:szCs w:val="28"/>
        </w:rPr>
        <w:t>Укороченное</w:t>
      </w:r>
      <w:r w:rsidRPr="008E7DA4">
        <w:rPr>
          <w:b/>
          <w:bCs/>
          <w:spacing w:val="-5"/>
          <w:sz w:val="28"/>
          <w:szCs w:val="28"/>
        </w:rPr>
        <w:t xml:space="preserve"> </w:t>
      </w:r>
      <w:r w:rsidRPr="008E7DA4">
        <w:rPr>
          <w:b/>
          <w:bCs/>
          <w:spacing w:val="-2"/>
          <w:sz w:val="28"/>
          <w:szCs w:val="28"/>
        </w:rPr>
        <w:t>вычисление</w:t>
      </w:r>
    </w:p>
    <w:p w14:paraId="4D743378" w14:textId="77777777" w:rsidR="008E7DA4" w:rsidRPr="008E7DA4" w:rsidRDefault="008E7DA4" w:rsidP="008E7DA4">
      <w:pPr>
        <w:pStyle w:val="a6"/>
        <w:spacing w:before="43" w:line="276" w:lineRule="auto"/>
        <w:rPr>
          <w:lang w:val="ru-RU"/>
        </w:rPr>
      </w:pPr>
      <w:r w:rsidRPr="008E7DA4">
        <w:rPr>
          <w:lang w:val="ru-RU"/>
        </w:rPr>
        <w:t>Укороченно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–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,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знач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которого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может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быть вычислено по части выражения.</w:t>
      </w:r>
    </w:p>
    <w:p w14:paraId="7DE76EA3" w14:textId="77777777" w:rsidR="008E7DA4" w:rsidRPr="008E7DA4" w:rsidRDefault="008E7DA4" w:rsidP="008E7DA4">
      <w:pPr>
        <w:pStyle w:val="a6"/>
        <w:spacing w:before="3"/>
        <w:rPr>
          <w:sz w:val="32"/>
          <w:lang w:val="ru-RU"/>
        </w:rPr>
      </w:pPr>
    </w:p>
    <w:p w14:paraId="328C6092" w14:textId="77777777" w:rsidR="008E7DA4" w:rsidRPr="008E7DA4" w:rsidRDefault="008E7DA4" w:rsidP="008E7DA4">
      <w:pPr>
        <w:pStyle w:val="a6"/>
        <w:spacing w:after="55"/>
        <w:rPr>
          <w:lang w:val="ru-RU"/>
        </w:rPr>
      </w:pPr>
      <w:r w:rsidRPr="008E7DA4">
        <w:rPr>
          <w:lang w:val="ru-RU"/>
        </w:rPr>
        <w:t>Таблица</w:t>
      </w:r>
      <w:r w:rsidRPr="008E7DA4">
        <w:rPr>
          <w:spacing w:val="-8"/>
          <w:lang w:val="ru-RU"/>
        </w:rPr>
        <w:t xml:space="preserve"> </w:t>
      </w:r>
      <w:r w:rsidRPr="008E7DA4">
        <w:rPr>
          <w:lang w:val="ru-RU"/>
        </w:rPr>
        <w:t>истинности</w:t>
      </w:r>
      <w:r w:rsidRPr="008E7DA4">
        <w:rPr>
          <w:spacing w:val="-7"/>
          <w:lang w:val="ru-RU"/>
        </w:rPr>
        <w:t xml:space="preserve"> </w:t>
      </w:r>
      <w:r w:rsidRPr="008E7DA4">
        <w:rPr>
          <w:lang w:val="ru-RU"/>
        </w:rPr>
        <w:t>для</w:t>
      </w:r>
      <w:r w:rsidRPr="008E7DA4">
        <w:rPr>
          <w:spacing w:val="-5"/>
          <w:lang w:val="ru-RU"/>
        </w:rPr>
        <w:t xml:space="preserve"> </w:t>
      </w:r>
      <w:r w:rsidRPr="008E7DA4">
        <w:rPr>
          <w:lang w:val="ru-RU"/>
        </w:rPr>
        <w:t>логических</w:t>
      </w:r>
      <w:r w:rsidRPr="008E7DA4">
        <w:rPr>
          <w:spacing w:val="-4"/>
          <w:lang w:val="ru-RU"/>
        </w:rPr>
        <w:t xml:space="preserve"> </w:t>
      </w:r>
      <w:r w:rsidRPr="008E7DA4">
        <w:rPr>
          <w:spacing w:val="-2"/>
          <w:lang w:val="ru-RU"/>
        </w:rPr>
        <w:t>операторов:</w:t>
      </w:r>
    </w:p>
    <w:tbl>
      <w:tblPr>
        <w:tblStyle w:val="TableNormal"/>
        <w:tblW w:w="0" w:type="auto"/>
        <w:tblInd w:w="304" w:type="dxa"/>
        <w:tblBorders>
          <w:top w:val="single" w:sz="8" w:space="0" w:color="17365D"/>
          <w:left w:val="single" w:sz="8" w:space="0" w:color="17365D"/>
          <w:bottom w:val="single" w:sz="8" w:space="0" w:color="17365D"/>
          <w:right w:val="single" w:sz="8" w:space="0" w:color="17365D"/>
          <w:insideH w:val="single" w:sz="8" w:space="0" w:color="17365D"/>
          <w:insideV w:val="single" w:sz="8" w:space="0" w:color="17365D"/>
        </w:tblBorders>
        <w:tblLayout w:type="fixed"/>
        <w:tblLook w:val="01E0" w:firstRow="1" w:lastRow="1" w:firstColumn="1" w:lastColumn="1" w:noHBand="0" w:noVBand="0"/>
      </w:tblPr>
      <w:tblGrid>
        <w:gridCol w:w="960"/>
        <w:gridCol w:w="1133"/>
        <w:gridCol w:w="1702"/>
        <w:gridCol w:w="1558"/>
        <w:gridCol w:w="1843"/>
      </w:tblGrid>
      <w:tr w:rsidR="008E7DA4" w14:paraId="1A386ABC" w14:textId="77777777" w:rsidTr="00ED46CB">
        <w:trPr>
          <w:trHeight w:val="440"/>
        </w:trPr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</w:tcPr>
          <w:p w14:paraId="4E619688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8C2EA" w14:textId="77777777" w:rsidR="008E7DA4" w:rsidRDefault="008E7DA4" w:rsidP="00ED46CB">
            <w:pPr>
              <w:pStyle w:val="TableParagraph"/>
              <w:spacing w:before="57"/>
              <w:ind w:left="110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y</w:t>
            </w:r>
          </w:p>
        </w:tc>
        <w:tc>
          <w:tcPr>
            <w:tcW w:w="1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46E0" w14:textId="77777777" w:rsidR="008E7DA4" w:rsidRDefault="008E7DA4" w:rsidP="00ED46CB">
            <w:pPr>
              <w:pStyle w:val="TableParagraph"/>
              <w:spacing w:before="57"/>
              <w:ind w:left="113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z w:val="28"/>
              </w:rPr>
              <w:t>&amp;&amp;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5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DDE3D" w14:textId="77777777" w:rsidR="008E7DA4" w:rsidRDefault="008E7DA4" w:rsidP="00ED46CB">
            <w:pPr>
              <w:pStyle w:val="TableParagraph"/>
              <w:spacing w:before="57"/>
              <w:ind w:left="112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 ||</w:t>
            </w:r>
            <w:r>
              <w:rPr>
                <w:b/>
                <w:color w:val="365F91"/>
                <w:spacing w:val="-3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843" w:type="dxa"/>
            <w:tcBorders>
              <w:left w:val="single" w:sz="4" w:space="0" w:color="000000"/>
              <w:bottom w:val="single" w:sz="4" w:space="0" w:color="000000"/>
            </w:tcBorders>
          </w:tcPr>
          <w:p w14:paraId="47837BFD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!</w:t>
            </w:r>
            <w:r>
              <w:rPr>
                <w:b/>
                <w:color w:val="365F91"/>
                <w:spacing w:val="-1"/>
                <w:sz w:val="28"/>
              </w:rPr>
              <w:t xml:space="preserve"> </w:t>
            </w:r>
            <w:r>
              <w:rPr>
                <w:b/>
                <w:color w:val="365F91"/>
                <w:spacing w:val="-12"/>
                <w:sz w:val="28"/>
              </w:rPr>
              <w:t>x</w:t>
            </w:r>
          </w:p>
        </w:tc>
      </w:tr>
      <w:tr w:rsidR="008E7DA4" w14:paraId="2CBB35BE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36F44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02352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7F3A8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446E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55D05FB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17F8CB26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97F6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99A43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E23F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73F90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83E4563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4BFDB18C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61EA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31988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72B9A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0B1CD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D61CCE2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8E7DA4" w14:paraId="51437C55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right w:val="single" w:sz="4" w:space="0" w:color="000000"/>
            </w:tcBorders>
          </w:tcPr>
          <w:p w14:paraId="5E913195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3280649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3185DA3D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7122715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</w:tcBorders>
          </w:tcPr>
          <w:p w14:paraId="0E724811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</w:tbl>
    <w:p w14:paraId="6FEBE9CB" w14:textId="77777777" w:rsidR="008E7DA4" w:rsidRPr="00B33EF1" w:rsidRDefault="008E7DA4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51BDC0E9" w14:textId="4058C15C" w:rsidR="007D2D97" w:rsidRPr="00A56CD1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9" w:name="_Toc106014852"/>
      <w:r w:rsidRPr="00A56CD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</w:r>
      <w:bookmarkEnd w:id="29"/>
    </w:p>
    <w:p w14:paraId="779E7F4F" w14:textId="77777777" w:rsidR="007D2D97" w:rsidRPr="00B33EF1" w:rsidRDefault="007D2D97" w:rsidP="007D2D97">
      <w:pPr>
        <w:pStyle w:val="a3"/>
        <w:tabs>
          <w:tab w:val="left" w:pos="483"/>
        </w:tabs>
        <w:ind w:right="111"/>
        <w:jc w:val="right"/>
        <w:rPr>
          <w:rFonts w:ascii="Times New Roman" w:hAnsi="Times New Roman" w:cs="Times New Roman"/>
          <w:color w:val="00B050"/>
          <w:sz w:val="28"/>
          <w:szCs w:val="28"/>
        </w:rPr>
      </w:pPr>
    </w:p>
    <w:p w14:paraId="168703A5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Инструкция (оператор)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— наименьшая автономная часть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языка программирования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; команда или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набор команд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Программа обычно представляет собой последовательность инструкций.</w:t>
      </w:r>
    </w:p>
    <w:p w14:paraId="67FE6123" w14:textId="77777777" w:rsidR="001376B7" w:rsidRPr="00DA2412" w:rsidRDefault="001376B7" w:rsidP="001376B7">
      <w:pPr>
        <w:spacing w:before="120"/>
        <w:ind w:right="243"/>
        <w:jc w:val="both"/>
        <w:rPr>
          <w:rFonts w:ascii="Times New Roman" w:hAnsi="Times New Roman" w:cs="Times New Roman"/>
          <w:sz w:val="28"/>
        </w:rPr>
      </w:pPr>
      <w:r w:rsidRPr="00DA2412">
        <w:rPr>
          <w:rFonts w:ascii="Times New Roman" w:hAnsi="Times New Roman" w:cs="Times New Roman"/>
          <w:b/>
          <w:sz w:val="28"/>
        </w:rPr>
        <w:t xml:space="preserve">Объявление </w:t>
      </w:r>
      <w:r w:rsidRPr="00DA2412">
        <w:rPr>
          <w:rFonts w:ascii="Times New Roman" w:hAnsi="Times New Roman" w:cs="Times New Roman"/>
          <w:sz w:val="28"/>
        </w:rPr>
        <w:t xml:space="preserve">– </w:t>
      </w:r>
      <w:r w:rsidRPr="00DA2412">
        <w:rPr>
          <w:rFonts w:ascii="Times New Roman" w:hAnsi="Times New Roman" w:cs="Times New Roman"/>
          <w:b/>
          <w:i/>
          <w:sz w:val="28"/>
        </w:rPr>
        <w:t xml:space="preserve">описание некоторой сущности </w:t>
      </w:r>
      <w:r w:rsidRPr="00DA2412">
        <w:rPr>
          <w:rFonts w:ascii="Times New Roman" w:hAnsi="Times New Roman" w:cs="Times New Roman"/>
          <w:sz w:val="28"/>
        </w:rPr>
        <w:t>(сигнатура функции, определение</w:t>
      </w:r>
      <w:r w:rsidRPr="00DA2412">
        <w:rPr>
          <w:rFonts w:ascii="Times New Roman" w:hAnsi="Times New Roman" w:cs="Times New Roman"/>
          <w:spacing w:val="-11"/>
          <w:sz w:val="28"/>
        </w:rPr>
        <w:t xml:space="preserve"> </w:t>
      </w:r>
      <w:r w:rsidRPr="00DA2412">
        <w:rPr>
          <w:rFonts w:ascii="Times New Roman" w:hAnsi="Times New Roman" w:cs="Times New Roman"/>
          <w:sz w:val="28"/>
        </w:rPr>
        <w:t>типа,</w:t>
      </w:r>
      <w:r w:rsidRPr="00DA2412">
        <w:rPr>
          <w:rFonts w:ascii="Times New Roman" w:hAnsi="Times New Roman" w:cs="Times New Roman"/>
          <w:spacing w:val="-11"/>
          <w:sz w:val="28"/>
        </w:rPr>
        <w:t xml:space="preserve"> </w:t>
      </w:r>
      <w:r w:rsidRPr="00DA2412">
        <w:rPr>
          <w:rFonts w:ascii="Times New Roman" w:hAnsi="Times New Roman" w:cs="Times New Roman"/>
          <w:sz w:val="28"/>
        </w:rPr>
        <w:t>описание</w:t>
      </w:r>
      <w:r w:rsidRPr="00DA2412">
        <w:rPr>
          <w:rFonts w:ascii="Times New Roman" w:hAnsi="Times New Roman" w:cs="Times New Roman"/>
          <w:spacing w:val="-11"/>
          <w:sz w:val="28"/>
        </w:rPr>
        <w:t xml:space="preserve"> </w:t>
      </w:r>
      <w:r w:rsidRPr="00DA2412">
        <w:rPr>
          <w:rFonts w:ascii="Times New Roman" w:hAnsi="Times New Roman" w:cs="Times New Roman"/>
          <w:sz w:val="28"/>
        </w:rPr>
        <w:t>внешней</w:t>
      </w:r>
      <w:r w:rsidRPr="00DA2412">
        <w:rPr>
          <w:rFonts w:ascii="Times New Roman" w:hAnsi="Times New Roman" w:cs="Times New Roman"/>
          <w:spacing w:val="-13"/>
          <w:sz w:val="28"/>
        </w:rPr>
        <w:t xml:space="preserve"> </w:t>
      </w:r>
      <w:r w:rsidRPr="00DA2412">
        <w:rPr>
          <w:rFonts w:ascii="Times New Roman" w:hAnsi="Times New Roman" w:cs="Times New Roman"/>
          <w:sz w:val="28"/>
        </w:rPr>
        <w:t>переменной,</w:t>
      </w:r>
      <w:r w:rsidRPr="00DA2412">
        <w:rPr>
          <w:rFonts w:ascii="Times New Roman" w:hAnsi="Times New Roman" w:cs="Times New Roman"/>
          <w:spacing w:val="-12"/>
          <w:sz w:val="28"/>
        </w:rPr>
        <w:t xml:space="preserve"> </w:t>
      </w:r>
      <w:r w:rsidRPr="00DA2412">
        <w:rPr>
          <w:rFonts w:ascii="Times New Roman" w:hAnsi="Times New Roman" w:cs="Times New Roman"/>
          <w:sz w:val="28"/>
        </w:rPr>
        <w:t>шаблон</w:t>
      </w:r>
      <w:r w:rsidRPr="00DA2412">
        <w:rPr>
          <w:rFonts w:ascii="Times New Roman" w:hAnsi="Times New Roman" w:cs="Times New Roman"/>
          <w:spacing w:val="-11"/>
          <w:sz w:val="28"/>
        </w:rPr>
        <w:t xml:space="preserve"> </w:t>
      </w:r>
      <w:r w:rsidRPr="00DA2412">
        <w:rPr>
          <w:rFonts w:ascii="Times New Roman" w:hAnsi="Times New Roman" w:cs="Times New Roman"/>
          <w:sz w:val="28"/>
        </w:rPr>
        <w:t>и</w:t>
      </w:r>
      <w:r w:rsidRPr="00DA2412">
        <w:rPr>
          <w:rFonts w:ascii="Times New Roman" w:hAnsi="Times New Roman" w:cs="Times New Roman"/>
          <w:spacing w:val="-13"/>
          <w:sz w:val="28"/>
        </w:rPr>
        <w:t xml:space="preserve"> </w:t>
      </w:r>
      <w:r w:rsidRPr="00DA2412">
        <w:rPr>
          <w:rFonts w:ascii="Times New Roman" w:hAnsi="Times New Roman" w:cs="Times New Roman"/>
          <w:sz w:val="28"/>
        </w:rPr>
        <w:t>т.п.).</w:t>
      </w:r>
      <w:r w:rsidRPr="00DA2412">
        <w:rPr>
          <w:rFonts w:ascii="Times New Roman" w:hAnsi="Times New Roman" w:cs="Times New Roman"/>
          <w:spacing w:val="-12"/>
          <w:sz w:val="28"/>
        </w:rPr>
        <w:t xml:space="preserve"> </w:t>
      </w:r>
      <w:r w:rsidRPr="00DA2412">
        <w:rPr>
          <w:rFonts w:ascii="Times New Roman" w:hAnsi="Times New Roman" w:cs="Times New Roman"/>
          <w:sz w:val="28"/>
        </w:rPr>
        <w:t>Объявление уведомляет компилятор о её существовании и свойствах.</w:t>
      </w:r>
    </w:p>
    <w:p w14:paraId="4DAC433B" w14:textId="77777777" w:rsidR="008A129F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b/>
          <w:lang w:val="ru-RU"/>
        </w:rPr>
        <w:t xml:space="preserve">Определение </w:t>
      </w:r>
      <w:r w:rsidRPr="001376B7">
        <w:rPr>
          <w:lang w:val="ru-RU"/>
        </w:rPr>
        <w:t xml:space="preserve">– </w:t>
      </w:r>
      <w:r w:rsidRPr="001376B7">
        <w:rPr>
          <w:b/>
          <w:i/>
          <w:lang w:val="ru-RU"/>
        </w:rPr>
        <w:t xml:space="preserve">реализация некоторой сущности </w:t>
      </w:r>
      <w:r w:rsidRPr="001376B7">
        <w:rPr>
          <w:lang w:val="ru-RU"/>
        </w:rPr>
        <w:t xml:space="preserve">(переменная, </w:t>
      </w:r>
    </w:p>
    <w:p w14:paraId="24E17896" w14:textId="057AA8D9" w:rsidR="001376B7" w:rsidRPr="001376B7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lang w:val="ru-RU"/>
        </w:rPr>
        <w:t>функция, метод класса и т.п.). При обработке определения компилятор генерирует информацию для объектного модуля – исполняемый код, резервирование памяти под переменную и т.д.</w:t>
      </w:r>
    </w:p>
    <w:p w14:paraId="0DFE187E" w14:textId="77777777" w:rsidR="001376B7" w:rsidRPr="00B33EF1" w:rsidRDefault="001376B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</w:p>
    <w:p w14:paraId="226BF3E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Прост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завершаются точкой с запятой. </w:t>
      </w: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Составн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, или блоки ({ }), состоят из одной или более инструкций (каждая из которых сама может быть составной), заключенных в фигурные скобки.</w:t>
      </w:r>
    </w:p>
    <w:p w14:paraId="2278B95D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выбора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if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и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switch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0C6BF37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>Инструкции циклов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for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ли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 Цикл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чти ничем не отличается от цикла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2467C512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переходов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break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Инструкци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</w:rPr>
        <w:t>conti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nue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 помощь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функция возвращает управление в программу, откуда была вызвана. Если за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ледует выражение, то его значение возвращается вызвавшей эту функцию программе.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осуществляет безусловную передачу управления оператору, метка которого задана идентификатором. Метка оператора имеет 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lastRenderedPageBreak/>
        <w:t>значение только для оператора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3BFFF6CA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Инструкции обработки исключений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hrow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Если в бло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hrow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Исклю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и обрабатывается. </w:t>
      </w:r>
    </w:p>
    <w:p w14:paraId="65AB8683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00B050"/>
          <w:sz w:val="28"/>
          <w:szCs w:val="28"/>
        </w:rPr>
      </w:pPr>
    </w:p>
    <w:p w14:paraId="33027096" w14:textId="1CF43C5C" w:rsidR="005A10A8" w:rsidRPr="00DA2412" w:rsidRDefault="007D2D97" w:rsidP="003239AF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0" w:name="_Toc106014853"/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24. Структура языка программирования: инструкции языка программирования, инструкции обработки исключений, примеры (С++).</w:t>
      </w:r>
      <w:bookmarkEnd w:id="30"/>
    </w:p>
    <w:p w14:paraId="7FA60C1F" w14:textId="3D8FC58C" w:rsidR="005A10A8" w:rsidRDefault="005A10A8" w:rsidP="003239AF">
      <w:pPr>
        <w:pStyle w:val="a3"/>
        <w:tabs>
          <w:tab w:val="left" w:pos="483"/>
        </w:tabs>
        <w:ind w:left="-284" w:right="111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CF7BF26" wp14:editId="7B0302CF">
            <wp:extent cx="5940425" cy="1397635"/>
            <wp:effectExtent l="0" t="0" r="3175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BF51A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выбора</w:t>
      </w:r>
      <w:r>
        <w:rPr>
          <w:sz w:val="28"/>
          <w:szCs w:val="28"/>
          <w:shd w:val="clear" w:color="auto" w:fill="FFFFFF"/>
        </w:rPr>
        <w:t xml:space="preserve"> </w:t>
      </w:r>
      <w:r>
        <w:rPr>
          <w:i/>
          <w:sz w:val="28"/>
          <w:szCs w:val="28"/>
          <w:shd w:val="clear" w:color="auto" w:fill="FFFFFF"/>
          <w:lang w:val="en-US"/>
        </w:rPr>
        <w:t>if</w:t>
      </w:r>
      <w:r>
        <w:rPr>
          <w:rStyle w:val="apple-converted-space"/>
          <w:i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и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rStyle w:val="apple-converted-space"/>
          <w:i/>
          <w:sz w:val="28"/>
          <w:szCs w:val="28"/>
          <w:shd w:val="clear" w:color="auto" w:fill="FFFFFF"/>
          <w:lang w:val="en-US"/>
        </w:rPr>
        <w:t>switch</w:t>
      </w:r>
      <w:r>
        <w:rPr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5166B964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циклов</w:t>
      </w:r>
      <w:r>
        <w:rPr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>
        <w:rPr>
          <w:i/>
          <w:sz w:val="28"/>
          <w:szCs w:val="28"/>
          <w:shd w:val="clear" w:color="auto" w:fill="FFFFFF"/>
          <w:lang w:val="en-US"/>
        </w:rPr>
        <w:t>for</w:t>
      </w:r>
      <w:r>
        <w:rPr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 или 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>. Цикл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почти ничем не отличается от цикла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6CE30E16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переходов</w:t>
      </w:r>
      <w:r>
        <w:rPr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break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>
        <w:rPr>
          <w:sz w:val="28"/>
          <w:szCs w:val="28"/>
        </w:rPr>
        <w:t xml:space="preserve"> Инструкцию</w:t>
      </w:r>
      <w:r>
        <w:rPr>
          <w:rStyle w:val="apple-converted-space"/>
          <w:sz w:val="28"/>
          <w:szCs w:val="28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</w:rPr>
        <w:t>conti</w:t>
      </w:r>
      <w:r>
        <w:rPr>
          <w:rStyle w:val="apple-converted-space"/>
          <w:i/>
          <w:sz w:val="28"/>
          <w:szCs w:val="28"/>
          <w:lang w:val="en-US"/>
        </w:rPr>
        <w:t>nue</w:t>
      </w:r>
      <w:proofErr w:type="spellEnd"/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 помощью</w:t>
      </w:r>
      <w:r>
        <w:rPr>
          <w:rStyle w:val="apple-converted-space"/>
          <w:sz w:val="28"/>
          <w:szCs w:val="28"/>
        </w:rPr>
        <w:t xml:space="preserve"> </w:t>
      </w:r>
      <w:r>
        <w:rPr>
          <w:rStyle w:val="apple-converted-space"/>
          <w:i/>
          <w:sz w:val="28"/>
          <w:szCs w:val="28"/>
          <w:lang w:val="en-US"/>
        </w:rPr>
        <w:t>return</w:t>
      </w:r>
      <w:r>
        <w:rPr>
          <w:sz w:val="28"/>
          <w:szCs w:val="28"/>
        </w:rPr>
        <w:t xml:space="preserve"> функция возвращает управление в программу, откуда была вызвана. Если за </w:t>
      </w:r>
      <w:r>
        <w:rPr>
          <w:i/>
          <w:sz w:val="28"/>
          <w:szCs w:val="28"/>
          <w:lang w:val="en-US"/>
        </w:rPr>
        <w:t>return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ледует выражение, то его значение возвращается вызвавшей эту функцию программе.</w:t>
      </w:r>
      <w:r>
        <w:rPr>
          <w:sz w:val="28"/>
          <w:szCs w:val="28"/>
          <w:shd w:val="clear" w:color="auto" w:fill="FFFFFF"/>
        </w:rPr>
        <w:t xml:space="preserve">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5DA05D3F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обработки исключений</w:t>
      </w:r>
      <w:r>
        <w:rPr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,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 и </w:t>
      </w:r>
      <w:proofErr w:type="spellStart"/>
      <w:r>
        <w:rPr>
          <w:i/>
          <w:sz w:val="28"/>
          <w:szCs w:val="28"/>
          <w:shd w:val="clear" w:color="auto" w:fill="FFFFFF"/>
        </w:rPr>
        <w:t>throw</w:t>
      </w:r>
      <w:proofErr w:type="spellEnd"/>
      <w:r>
        <w:rPr>
          <w:sz w:val="28"/>
          <w:szCs w:val="28"/>
          <w:shd w:val="clear" w:color="auto" w:fill="FFFFFF"/>
        </w:rPr>
        <w:t xml:space="preserve">. Те инструкции программы, где ожидается возможность появления </w:t>
      </w:r>
      <w:r>
        <w:rPr>
          <w:sz w:val="28"/>
          <w:szCs w:val="28"/>
          <w:shd w:val="clear" w:color="auto" w:fill="FFFFFF"/>
        </w:rPr>
        <w:lastRenderedPageBreak/>
        <w:t>исключительных ситуаций, содержатся в бло</w:t>
      </w:r>
      <w:r>
        <w:rPr>
          <w:sz w:val="28"/>
          <w:szCs w:val="28"/>
          <w:shd w:val="clear" w:color="auto" w:fill="FFFFFF"/>
        </w:rPr>
        <w:softHyphen/>
        <w:t xml:space="preserve">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. Если в бло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>
        <w:rPr>
          <w:sz w:val="28"/>
          <w:szCs w:val="28"/>
          <w:shd w:val="clear" w:color="auto" w:fill="FFFFFF"/>
          <w:lang w:val="en-US"/>
        </w:rPr>
        <w:t>throw</w:t>
      </w:r>
      <w:r>
        <w:rPr>
          <w:sz w:val="28"/>
          <w:szCs w:val="28"/>
          <w:shd w:val="clear" w:color="auto" w:fill="FFFFFF"/>
        </w:rPr>
        <w:t>. Исклю</w:t>
      </w:r>
      <w:r>
        <w:rPr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, и обрабатывается. </w:t>
      </w:r>
    </w:p>
    <w:p w14:paraId="474D0EDC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723FD95F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2EFFB338" w14:textId="07E69612" w:rsidR="007D2D97" w:rsidRPr="00DA2412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1" w:name="_Toc106014854"/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</w:r>
      <w:bookmarkEnd w:id="31"/>
    </w:p>
    <w:p w14:paraId="228B46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54292AE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70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71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4A5FAB5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33E31F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41035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D5457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CD67D3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3B8F379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53AE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55B971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5BFEE4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6F23EB8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500EC76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204608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CF912E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A56462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ACD84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97369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5BB558A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717381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0D09FE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E92516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E4AC8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ередача параметров </w:t>
      </w:r>
    </w:p>
    <w:p w14:paraId="7608D9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4C9359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4BEF922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int k){</w:t>
      </w:r>
    </w:p>
    <w:p w14:paraId="40C7B7B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48DED7F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8110B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30E6D0B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void main(){</w:t>
      </w:r>
    </w:p>
    <w:p w14:paraId="21E27ACA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88D5D9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324C4B4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&lt;z&lt;&lt;" "&lt;&lt;y;</w:t>
      </w:r>
    </w:p>
    <w:p w14:paraId="33F0284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F45E497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575F42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7C892949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int &amp;k){</w:t>
      </w:r>
    </w:p>
    <w:p w14:paraId="3501BE5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EF0144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7B47C21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AEE9AD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void main(){</w:t>
      </w:r>
    </w:p>
    <w:p w14:paraId="7EB70EE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FC2D9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0126B3E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&lt;z&lt;&lt;" "&lt;&lt;y;</w:t>
      </w:r>
    </w:p>
    <w:p w14:paraId="44D11CE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254FB925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7E7E87D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дача переменного числа параметров в функции С++:</w:t>
      </w:r>
    </w:p>
    <w:p w14:paraId="572E6DA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 умолчанию параметры передаются в функцию через стек. Поэтому, технически, нет ограничения на количество передаваемых параметров. Функции с переменным числом параметров объявляются как обычные функции, но вместо недостающих аргументов ставится многоточие. Количество параметров и их типы известны только при вызове функции. </w:t>
      </w:r>
    </w:p>
    <w:p w14:paraId="2B31164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ть функции параметры можно двумя способами:</w:t>
      </w:r>
    </w:p>
    <w:p w14:paraId="15316D21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явно передать обязательный аргумент, задающий число параметров;</w:t>
      </w:r>
    </w:p>
    <w:p w14:paraId="243446B5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добавить в конец списка параметр с уникальным значением, по которому будет определяться конец списка параметров.</w:t>
      </w:r>
    </w:p>
    <w:p w14:paraId="04895EA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щий принцип работы следующий: в функции для доступа к списку параметров устанавливается указатель, значением которого будет адрес явного параметра в списке, далее изменяется значение этого указателя, чтобы переместиться на следующий параметр. </w:t>
      </w:r>
    </w:p>
    <w:p w14:paraId="2501F348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56DEE23A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3F99B971" w14:textId="4D1E12E6" w:rsidR="007D2D97" w:rsidRPr="00DA2412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2" w:name="_Toc106014855"/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26. Структура языка программирования: программные конструкции (блоки, функции, процедуры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1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и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0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.).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1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ередача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2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араметров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8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в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1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функцию.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3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ередача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2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араметров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1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о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1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значению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3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и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2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о ссылке, передача значений параметров по умолчанию в функции C++.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40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имеры.</w:t>
      </w:r>
      <w:bookmarkEnd w:id="32"/>
    </w:p>
    <w:p w14:paraId="076BECE3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526B62D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7CBC53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72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73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5FE4330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086592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D16FD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05FC1A5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38B57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03B2E41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E49FF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DAAD1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930033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1F7ED1C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0F50116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797A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7417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50737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0EA50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381DF34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700B6D1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0164354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C5C309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7C013B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1EC19EEA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ередача параметров </w:t>
      </w:r>
    </w:p>
    <w:p w14:paraId="04FA307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0D229E6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4228B7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int k){</w:t>
      </w:r>
    </w:p>
    <w:p w14:paraId="3C4E003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76C2F7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C65425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43ADFAB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void main(){</w:t>
      </w:r>
    </w:p>
    <w:p w14:paraId="0477F76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95BEC3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26829942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&lt;z&lt;&lt;" "&lt;&lt;y;</w:t>
      </w:r>
    </w:p>
    <w:p w14:paraId="7B3E3C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D97D4A8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64C5F4F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1954847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int &amp;k){</w:t>
      </w:r>
    </w:p>
    <w:p w14:paraId="5A69F0E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2D4B2EC0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384D400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69D78C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void main(){</w:t>
      </w:r>
    </w:p>
    <w:p w14:paraId="622F1AEB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428A52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6654A5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&lt;z&lt;&lt;" "&lt;&lt;y;</w:t>
      </w:r>
    </w:p>
    <w:p w14:paraId="5865D0B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5505E782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5E8F41F0" w14:textId="377F4501" w:rsidR="007D2D97" w:rsidRPr="00B33EF1" w:rsidRDefault="007D2D97" w:rsidP="007D2D97">
      <w:pPr>
        <w:pStyle w:val="a3"/>
        <w:tabs>
          <w:tab w:val="left" w:pos="483"/>
        </w:tabs>
        <w:ind w:right="106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123972F9" wp14:editId="090C49FE">
            <wp:extent cx="4648200" cy="39052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40FC6671" wp14:editId="2EB01D2C">
            <wp:extent cx="5940425" cy="4018280"/>
            <wp:effectExtent l="0" t="0" r="3175" b="127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17A9D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D29BE7D" w14:textId="271DCE01" w:rsidR="007D2D97" w:rsidRPr="00DA2412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3" w:name="_Toc106014856"/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27. Структура языка программирования: программные конструкции (блоки, функции, процедуры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5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и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5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.).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5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ередача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5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араметров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5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в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5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функцию.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5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Реализация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5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ограммных</w:t>
      </w:r>
      <w:r w:rsidRPr="00DA2412">
        <w:rPr>
          <w:rFonts w:ascii="Times New Roman" w:hAnsi="Times New Roman" w:cs="Times New Roman"/>
          <w:b/>
          <w:bCs/>
          <w:color w:val="000000" w:themeColor="text1"/>
          <w:spacing w:val="-15"/>
          <w:sz w:val="28"/>
          <w:szCs w:val="28"/>
          <w:highlight w:val="yellow"/>
        </w:rPr>
        <w:t xml:space="preserve">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конструкций: лямбда-функции в С++. Примеры.</w:t>
      </w:r>
      <w:bookmarkEnd w:id="33"/>
    </w:p>
    <w:p w14:paraId="057D9901" w14:textId="77777777" w:rsidR="007D2D97" w:rsidRPr="00B33EF1" w:rsidRDefault="007D2D97" w:rsidP="007D2D97">
      <w:pPr>
        <w:pStyle w:val="a3"/>
        <w:tabs>
          <w:tab w:val="left" w:pos="483"/>
        </w:tabs>
        <w:ind w:right="104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E637BC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76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77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0991496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B9DD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67D90E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7A2BD80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7F0CACD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2450660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3B6759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6E8766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1F14040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DEA23A7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7A66AB9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FD1853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3F156C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9B773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33998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39C5B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30764C1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5515D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D74479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0EBE4D7" w14:textId="1E8A5BBB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  <w:r w:rsidR="00DA241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4B6FCA7" w14:textId="4232B175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2DF2C86E" wp14:editId="33BBAEEE">
            <wp:extent cx="5940425" cy="1223010"/>
            <wp:effectExtent l="0" t="0" r="3175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E0EF8" w14:textId="77777777" w:rsidR="00E30BBF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noProof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55FFF375" wp14:editId="6795D935">
            <wp:extent cx="5940425" cy="4579620"/>
            <wp:effectExtent l="0" t="0" r="317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E30BBF">
        <w:rPr>
          <w:rFonts w:ascii="Times New Roman" w:hAnsi="Times New Roman" w:cs="Times New Roman"/>
          <w:noProof/>
          <w:sz w:val="28"/>
          <w:szCs w:val="28"/>
        </w:rPr>
        <w:t>4</w:t>
      </w:r>
    </w:p>
    <w:p w14:paraId="7B073F66" w14:textId="682BF7CB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572BC4FE" wp14:editId="00C4F140">
            <wp:extent cx="5940425" cy="4165600"/>
            <wp:effectExtent l="0" t="0" r="3175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816C0" w14:textId="3003DA2D" w:rsidR="007D2D97" w:rsidRPr="00DA2412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4" w:name="_Toc106014857"/>
      <w:r w:rsidRPr="00DA2412">
        <w:rPr>
          <w:rStyle w:val="20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 xml:space="preserve"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</w:t>
      </w:r>
      <w:proofErr w:type="spellStart"/>
      <w:r w:rsidRPr="00DA2412">
        <w:rPr>
          <w:rStyle w:val="20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Inline</w:t>
      </w:r>
      <w:proofErr w:type="spellEnd"/>
      <w:r w:rsidRPr="00DA2412">
        <w:rPr>
          <w:rStyle w:val="20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-функции в C++. Шаблоны </w:t>
      </w:r>
      <w:r w:rsidRPr="00DA2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функций С++.</w:t>
      </w:r>
      <w:bookmarkEnd w:id="34"/>
    </w:p>
    <w:p w14:paraId="172DB6C5" w14:textId="77777777" w:rsidR="007D2D97" w:rsidRPr="00B33EF1" w:rsidRDefault="007D2D97" w:rsidP="007D2D97">
      <w:pPr>
        <w:pStyle w:val="a3"/>
        <w:tabs>
          <w:tab w:val="left" w:pos="483"/>
        </w:tabs>
        <w:ind w:right="107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4FC9501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81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82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7911BEB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8CD8BA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07463F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2B8E5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E014FE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5362A9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B1EE47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3B2F4F2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0FC14D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1B819C8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0EC1BE70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9B38BAF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8027D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295C24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564A5C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DCF7F1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1C4BC5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21DC6E3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07E098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E3F708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2CDD780" w14:textId="77777777" w:rsidR="007D2D97" w:rsidRPr="00B33EF1" w:rsidRDefault="007D2D97" w:rsidP="007D2D97">
      <w:pPr>
        <w:pStyle w:val="a3"/>
        <w:tabs>
          <w:tab w:val="left" w:pos="483"/>
        </w:tabs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2DD0E9CC" w14:textId="24A2001D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453116EB" wp14:editId="434E0EFE">
            <wp:extent cx="5940425" cy="4046220"/>
            <wp:effectExtent l="0" t="0" r="3175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5F59A" w14:textId="16DE35F0" w:rsidR="007D2D97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07491CA0" wp14:editId="70ACB337">
            <wp:extent cx="5940425" cy="6869430"/>
            <wp:effectExtent l="0" t="0" r="3175" b="762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6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345F6" w14:textId="77777777" w:rsidR="000B1E01" w:rsidRPr="00DF3AF3" w:rsidRDefault="000B1E01" w:rsidP="000B1E01">
      <w:pPr>
        <w:pStyle w:val="a6"/>
        <w:spacing w:before="21" w:line="327" w:lineRule="exact"/>
        <w:ind w:left="816"/>
        <w:rPr>
          <w:rFonts w:ascii="Consolas"/>
        </w:rPr>
      </w:pPr>
      <w:r w:rsidRPr="00DF3AF3">
        <w:rPr>
          <w:rFonts w:ascii="Consolas"/>
        </w:rPr>
        <w:t>inline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2"/>
        </w:rPr>
        <w:t xml:space="preserve"> </w:t>
      </w:r>
      <w:r w:rsidRPr="00DF3AF3">
        <w:rPr>
          <w:rFonts w:ascii="Consolas"/>
        </w:rPr>
        <w:t>sum(int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a,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1"/>
        </w:rPr>
        <w:t xml:space="preserve"> </w:t>
      </w:r>
      <w:r w:rsidRPr="00DF3AF3">
        <w:rPr>
          <w:rFonts w:ascii="Consolas"/>
          <w:spacing w:val="-5"/>
        </w:rPr>
        <w:t>b)</w:t>
      </w:r>
    </w:p>
    <w:p w14:paraId="782FBC84" w14:textId="77777777" w:rsidR="000B1E01" w:rsidRDefault="000B1E01" w:rsidP="000B1E01">
      <w:pPr>
        <w:spacing w:line="327" w:lineRule="exact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{</w:t>
      </w:r>
    </w:p>
    <w:p w14:paraId="5A5FFF19" w14:textId="77777777" w:rsidR="000B1E01" w:rsidRDefault="000B1E01" w:rsidP="000B1E01">
      <w:pPr>
        <w:pStyle w:val="a6"/>
        <w:spacing w:before="1"/>
        <w:ind w:left="1430"/>
        <w:rPr>
          <w:rFonts w:ascii="Consolas"/>
        </w:rPr>
      </w:pPr>
      <w:r>
        <w:rPr>
          <w:rFonts w:ascii="Consolas"/>
        </w:rPr>
        <w:t>return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>a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 xml:space="preserve">+ </w:t>
      </w:r>
      <w:r>
        <w:rPr>
          <w:rFonts w:ascii="Consolas"/>
          <w:spacing w:val="-5"/>
        </w:rPr>
        <w:t>b;</w:t>
      </w:r>
    </w:p>
    <w:p w14:paraId="2FCA58B2" w14:textId="77777777" w:rsidR="000B1E01" w:rsidRDefault="000B1E01" w:rsidP="000B1E01">
      <w:pPr>
        <w:spacing w:before="1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}</w:t>
      </w:r>
    </w:p>
    <w:p w14:paraId="65C800CB" w14:textId="77777777" w:rsidR="000B1E01" w:rsidRPr="00B33EF1" w:rsidRDefault="000B1E01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73CBF227" w14:textId="17E93E44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 wp14:anchorId="1ADBE524" wp14:editId="4788CEA4">
            <wp:extent cx="5676900" cy="4288471"/>
            <wp:effectExtent l="0" t="0" r="0" b="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0451" cy="4306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5C0DE" w14:textId="6A4F08B0" w:rsidR="007D2D97" w:rsidRPr="00EE02D2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5" w:name="_Toc106014858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29. Структура языка программирования: программные конструкции (блоки, функции, процедуры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0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и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8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.).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0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ередача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0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араметров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6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в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0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функцию.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2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Реализация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9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ограммных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8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конструкций в C++: соглашения о вызовах (_</w:t>
      </w:r>
      <w:proofErr w:type="spellStart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cdecl</w:t>
      </w:r>
      <w:proofErr w:type="spellEnd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).</w:t>
      </w:r>
      <w:bookmarkEnd w:id="35"/>
    </w:p>
    <w:p w14:paraId="47950AD8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BCDE6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86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87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6514452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5AE1D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3C0986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5EA34A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975F0C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3A3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2CBC3E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ADEE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7B4D33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7F17D73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50A965C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3421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   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0FC27C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48FD86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2D6F08E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17B5FD1C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3BBBD791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30499897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26F943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953C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4150EB2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5859468D" w14:textId="13CFC254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00F266B5" wp14:editId="17B4F2B5">
            <wp:extent cx="5940425" cy="1066800"/>
            <wp:effectExtent l="0" t="0" r="3175" b="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468D6" w14:textId="71DE1511" w:rsidR="007D2D97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dec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функций помещаются в стек, порядок параметров "справа налево". Параметры, размер которых меньше 4-х байт, расширяются до 4-х байт. Адрес возврата кладется в стек поверх параметров.</w:t>
      </w:r>
    </w:p>
    <w:p w14:paraId="6FDB33D2" w14:textId="734358A4" w:rsidR="00EE02D2" w:rsidRPr="00B33EF1" w:rsidRDefault="00EE02D2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79AC936C" wp14:editId="44CF113A">
            <wp:extent cx="4165600" cy="100790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190932" cy="1014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6BCE0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A689CD7" w14:textId="3F3570FA" w:rsidR="007D2D97" w:rsidRPr="00EE02D2" w:rsidRDefault="007D2D97" w:rsidP="007D2D9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6" w:name="_Toc106014859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30. Структура языка программирования: программные конструкции (блоки, функции, процедуры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0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и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8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.).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0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ередача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0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араметров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6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в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0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функцию.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12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Реализация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9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ограммных</w:t>
      </w:r>
      <w:r w:rsidRPr="00EE02D2">
        <w:rPr>
          <w:rFonts w:ascii="Times New Roman" w:hAnsi="Times New Roman" w:cs="Times New Roman"/>
          <w:b/>
          <w:bCs/>
          <w:color w:val="000000" w:themeColor="text1"/>
          <w:spacing w:val="-8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конструкций в C++: соглашения о вызовах (_</w:t>
      </w:r>
      <w:proofErr w:type="spellStart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stdcall</w:t>
      </w:r>
      <w:proofErr w:type="spellEnd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).</w:t>
      </w:r>
      <w:bookmarkEnd w:id="36"/>
    </w:p>
    <w:p w14:paraId="5A55B82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90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91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25877F8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A34F8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D31DE2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3D24261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ED6AC8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5A5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   return c;</w:t>
      </w:r>
    </w:p>
    <w:p w14:paraId="79C1DC9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D38AAB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1FA96F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7F0D3A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name(char* text)</w:t>
      </w:r>
    </w:p>
    <w:p w14:paraId="162B2F1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1B9F74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64FE6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23F7EC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8EF9E5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B9A47B8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48BE4F0F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7EBDDE5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EAC862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BA3C94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56DA8B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6AED90E6" w14:textId="1566D8D0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6E5ACBF3" wp14:editId="6C01A013">
            <wp:extent cx="5940425" cy="1066800"/>
            <wp:effectExtent l="0" t="0" r="317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CB86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dcal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помещаются в стек, порядок параметров "справа налево". Адрес возврата кладется в стек поверх параметров.</w:t>
      </w:r>
    </w:p>
    <w:p w14:paraId="4C9AE9CF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тек освобождает вызываемый код. В последней инструкции вызываемого кода RET указывается суммарный размер в байтах всех параметров процедуры. Команда RET после извлечения адреса возврата прибавляет к регистру ESP указанное значение. Целостность стека восстанавливается вызываемым кодом.</w:t>
      </w:r>
    </w:p>
    <w:p w14:paraId="6E089259" w14:textId="56D4B68F" w:rsidR="007D2D97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озвращаемый параметр передается через регистр EAX.</w:t>
      </w:r>
    </w:p>
    <w:p w14:paraId="396C79A5" w14:textId="51FCE177" w:rsidR="00EE02D2" w:rsidRPr="00B33EF1" w:rsidRDefault="00EE02D2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3337BC92" wp14:editId="3C49E14C">
            <wp:extent cx="3054350" cy="810045"/>
            <wp:effectExtent l="0" t="0" r="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079260" cy="816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D6265EC" wp14:editId="2659587A">
            <wp:extent cx="3168650" cy="862669"/>
            <wp:effectExtent l="0" t="0" r="0" b="0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183859" cy="86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268CE" w14:textId="710B6FFE" w:rsidR="00ED7A35" w:rsidRPr="00EE02D2" w:rsidRDefault="00ED7A35" w:rsidP="00ED7A35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7" w:name="_Toc106014860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 xml:space="preserve">31. Структура языка программирования: программные конструкции (блоки, </w:t>
      </w:r>
      <w:proofErr w:type="spellStart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функции,процедуры</w:t>
      </w:r>
      <w:proofErr w:type="spellEnd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и пр.). Передача параметров в функцию. Реализация программных конструкций</w:t>
      </w:r>
      <w:r w:rsidR="00EE02D2"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в C++: соглашения о вызовах (_</w:t>
      </w:r>
      <w:proofErr w:type="spellStart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fastcall</w:t>
      </w:r>
      <w:proofErr w:type="spellEnd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).</w:t>
      </w:r>
      <w:bookmarkEnd w:id="37"/>
    </w:p>
    <w:p w14:paraId="711B5B35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ограммные блоки представлены:</w:t>
      </w:r>
    </w:p>
    <w:p w14:paraId="4186FF2F" w14:textId="77777777" w:rsidR="00ED7A35" w:rsidRPr="00FF3F87" w:rsidRDefault="00ED7A35" w:rsidP="00ED7A3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1155B51" wp14:editId="5B5D37F2">
            <wp:extent cx="4772691" cy="6687483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87C85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1CE0156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16265F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:</w:t>
      </w:r>
    </w:p>
    <w:p w14:paraId="47CAD417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Функция </w:t>
      </w:r>
      <w:r w:rsidRPr="00FF3F87">
        <w:rPr>
          <w:rFonts w:ascii="Times New Roman" w:hAnsi="Times New Roman" w:cs="Times New Roman"/>
          <w:sz w:val="28"/>
          <w:szCs w:val="28"/>
        </w:rPr>
        <w:t xml:space="preserve">– фрагмент программного кода, к которому можно обратиться из другого места программы. Функция должна быть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объявлена </w:t>
      </w:r>
      <w:r w:rsidRPr="00FF3F87">
        <w:rPr>
          <w:rFonts w:ascii="Times New Roman" w:hAnsi="Times New Roman" w:cs="Times New Roman"/>
          <w:sz w:val="28"/>
          <w:szCs w:val="28"/>
        </w:rPr>
        <w:t xml:space="preserve">и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определен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4B375E6E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pacing w:val="-2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Функция</w:t>
      </w:r>
      <w:r w:rsidRPr="00FF3F87">
        <w:rPr>
          <w:rFonts w:ascii="Times New Roman" w:hAnsi="Times New Roman" w:cs="Times New Roman"/>
          <w:b/>
          <w:i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–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подпрограмма,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ыполня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какие-либо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операци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озвраща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pacing w:val="-2"/>
          <w:sz w:val="28"/>
          <w:szCs w:val="28"/>
        </w:rPr>
        <w:t>значение.</w:t>
      </w:r>
    </w:p>
    <w:p w14:paraId="262E874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роцедура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ab/>
      </w:r>
      <w:r w:rsidRPr="00FF3F87">
        <w:rPr>
          <w:rFonts w:ascii="Times New Roman" w:hAnsi="Times New Roman" w:cs="Times New Roman"/>
          <w:sz w:val="28"/>
          <w:szCs w:val="28"/>
        </w:rPr>
        <w:t>– подпрограмма,</w:t>
      </w:r>
      <w:r w:rsidRPr="00FF3F87">
        <w:rPr>
          <w:rFonts w:ascii="Times New Roman" w:hAnsi="Times New Roman" w:cs="Times New Roman"/>
          <w:sz w:val="28"/>
          <w:szCs w:val="28"/>
        </w:rPr>
        <w:tab/>
        <w:t>которая выполняет операции,</w:t>
      </w:r>
      <w:r w:rsidRPr="00FF3F87">
        <w:rPr>
          <w:rFonts w:ascii="Times New Roman" w:hAnsi="Times New Roman" w:cs="Times New Roman"/>
          <w:sz w:val="28"/>
          <w:szCs w:val="28"/>
        </w:rPr>
        <w:tab/>
        <w:t>и не возвращает значения.</w:t>
      </w:r>
    </w:p>
    <w:p w14:paraId="6208055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F3F87">
        <w:rPr>
          <w:rFonts w:ascii="Times New Roman" w:hAnsi="Times New Roman" w:cs="Times New Roman"/>
          <w:b/>
          <w:bCs/>
          <w:sz w:val="28"/>
          <w:szCs w:val="28"/>
        </w:rPr>
        <w:t>Передача параметров в функцию</w:t>
      </w:r>
    </w:p>
    <w:p w14:paraId="68C2631A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ередача параметров в функцию происходит через стек.</w:t>
      </w:r>
    </w:p>
    <w:p w14:paraId="0460BDA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Код, вызывающий функцию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знает, сколько параметров ей передать и каковы значения этих параметров. В нашем примере, если код вызывает фун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ринимает два параметра тип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, то вызывающий код:</w:t>
      </w:r>
    </w:p>
    <w:p w14:paraId="0E579385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кладет два параметра в стек с помощью двух инструкций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pus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В результате этого указатель стека (ESP)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уменьшается на 2*4 </w:t>
      </w:r>
      <w:r w:rsidRPr="00FF3F87">
        <w:rPr>
          <w:rFonts w:ascii="Times New Roman" w:hAnsi="Times New Roman" w:cs="Times New Roman"/>
          <w:sz w:val="28"/>
          <w:szCs w:val="28"/>
        </w:rPr>
        <w:t xml:space="preserve">байта (вершина стека сдвигается на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8 </w:t>
      </w:r>
      <w:r w:rsidRPr="00FF3F87">
        <w:rPr>
          <w:rFonts w:ascii="Times New Roman" w:hAnsi="Times New Roman" w:cs="Times New Roman"/>
          <w:sz w:val="28"/>
          <w:szCs w:val="28"/>
        </w:rPr>
        <w:t>байт);</w:t>
      </w:r>
    </w:p>
    <w:p w14:paraId="50C31A79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выполняет инстру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ередает управление функции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При этом значение ESP </w:t>
      </w:r>
      <w:r w:rsidRPr="00FF3F87">
        <w:rPr>
          <w:rFonts w:ascii="Times New Roman" w:hAnsi="Times New Roman" w:cs="Times New Roman"/>
          <w:b/>
          <w:sz w:val="28"/>
          <w:szCs w:val="28"/>
        </w:rPr>
        <w:t>уменьшается еще на 4 байта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потому что в стек помещается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адрес точки возврат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67DB86E5" w14:textId="1F734153" w:rsidR="00ED7A35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глашение вызовах _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fast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не стандартизированный, для внутренних вызовов), параметры передаются через регистры (первые 2 – через регистры, остальные справа налево в стек), стек освобождает вызываемый код, возврат через регистр EAX. В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orlan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Delphi) (параметры слева на право.</w:t>
      </w:r>
    </w:p>
    <w:p w14:paraId="622998A2" w14:textId="77777777" w:rsidR="00AD7830" w:rsidRDefault="00AD7830" w:rsidP="00AD7830">
      <w:pPr>
        <w:ind w:left="252"/>
        <w:jc w:val="both"/>
        <w:rPr>
          <w:b/>
          <w:sz w:val="28"/>
        </w:rPr>
      </w:pPr>
      <w:r>
        <w:rPr>
          <w:b/>
          <w:sz w:val="28"/>
        </w:rPr>
        <w:t>Определение.</w:t>
      </w:r>
      <w:r>
        <w:rPr>
          <w:b/>
          <w:spacing w:val="-11"/>
          <w:sz w:val="28"/>
        </w:rPr>
        <w:t xml:space="preserve"> </w:t>
      </w:r>
      <w:r>
        <w:rPr>
          <w:b/>
          <w:sz w:val="28"/>
        </w:rPr>
        <w:t>С</w:t>
      </w:r>
      <w:r>
        <w:rPr>
          <w:sz w:val="28"/>
        </w:rPr>
        <w:t>оглашение</w:t>
      </w:r>
      <w:r>
        <w:rPr>
          <w:spacing w:val="-9"/>
          <w:sz w:val="28"/>
        </w:rPr>
        <w:t xml:space="preserve"> </w:t>
      </w:r>
      <w:r>
        <w:rPr>
          <w:sz w:val="28"/>
        </w:rPr>
        <w:t>вызовах</w:t>
      </w:r>
      <w:r>
        <w:rPr>
          <w:spacing w:val="-7"/>
          <w:sz w:val="28"/>
        </w:rPr>
        <w:t xml:space="preserve"> </w:t>
      </w:r>
      <w:r>
        <w:rPr>
          <w:b/>
          <w:spacing w:val="-2"/>
          <w:sz w:val="28"/>
        </w:rPr>
        <w:t>_</w:t>
      </w:r>
      <w:proofErr w:type="spellStart"/>
      <w:r>
        <w:rPr>
          <w:b/>
          <w:spacing w:val="-2"/>
          <w:sz w:val="28"/>
        </w:rPr>
        <w:t>fastcall</w:t>
      </w:r>
      <w:proofErr w:type="spellEnd"/>
      <w:r>
        <w:rPr>
          <w:b/>
          <w:spacing w:val="-2"/>
          <w:sz w:val="28"/>
        </w:rPr>
        <w:t>:</w:t>
      </w:r>
    </w:p>
    <w:p w14:paraId="239DC1AE" w14:textId="7B4D26FE" w:rsidR="00AD7830" w:rsidRPr="00FF3F87" w:rsidRDefault="002D681C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D681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DDEB10" wp14:editId="1C13AC92">
            <wp:extent cx="6330950" cy="1513840"/>
            <wp:effectExtent l="0" t="0" r="0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33095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2F174" w14:textId="7C64DE17" w:rsidR="00ED7A35" w:rsidRPr="00EE02D2" w:rsidRDefault="00ED7A35" w:rsidP="00ED7A35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8" w:name="_Toc106014861"/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32. Структура языка программирования: стандартная библиотека. Реализация стандартной</w:t>
      </w:r>
      <w:r w:rsidR="00B5220D"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библиотеки STL в C++. Понятие контейнера, итератора и алгоритма. Стандартные функции</w:t>
      </w:r>
      <w:r w:rsidR="00B5220D"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STL для работы со строками: копирование, сравнение, вычисление длины, поиск символа и</w:t>
      </w:r>
      <w:r w:rsidR="00B5220D"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</w:t>
      </w:r>
      <w:r w:rsidRPr="00EE02D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одстроки.</w:t>
      </w:r>
      <w:bookmarkEnd w:id="38"/>
    </w:p>
    <w:p w14:paraId="1685EF6C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3EB48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составе языка</w:t>
      </w:r>
      <w:r w:rsidRPr="00FF3F87">
        <w:rPr>
          <w:rFonts w:ascii="Times New Roman" w:hAnsi="Times New Roman" w:cs="Times New Roman"/>
          <w:sz w:val="28"/>
          <w:szCs w:val="28"/>
        </w:rPr>
        <w:tab/>
        <w:t>программирования, как</w:t>
      </w:r>
      <w:r w:rsidRPr="00FF3F87">
        <w:rPr>
          <w:rFonts w:ascii="Times New Roman" w:hAnsi="Times New Roman" w:cs="Times New Roman"/>
          <w:sz w:val="28"/>
          <w:szCs w:val="28"/>
        </w:rPr>
        <w:tab/>
        <w:t>правило, есть обязательный (стандартный) набор функций. Такие функции называют встроенными.</w:t>
      </w:r>
    </w:p>
    <w:p w14:paraId="1F9FDADC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страиваться функции могут тремя способами:</w:t>
      </w:r>
    </w:p>
    <w:p w14:paraId="529BF88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ямо в код транслятора;</w:t>
      </w:r>
    </w:p>
    <w:p w14:paraId="4499F4E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находиться в отдельной библиотеке;</w:t>
      </w:r>
    </w:p>
    <w:p w14:paraId="61556C61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четание первого и второго случаев.</w:t>
      </w:r>
    </w:p>
    <w:p w14:paraId="252BA7FF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6D8A48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Основные требования к набору средств стандартной библиотеки (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Бьёрн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Страуструп):</w:t>
      </w:r>
    </w:p>
    <w:p w14:paraId="102D709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эффектив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3A443F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 xml:space="preserve">независимость от алгоритмов </w:t>
      </w:r>
      <w:r w:rsidRPr="00FF3F87">
        <w:rPr>
          <w:rFonts w:ascii="Times New Roman" w:hAnsi="Times New Roman" w:cs="Times New Roman"/>
          <w:sz w:val="28"/>
          <w:szCs w:val="28"/>
        </w:rPr>
        <w:t>— должна предоставлять возможность задавать алгоритмы в качестве параметров;</w:t>
      </w:r>
    </w:p>
    <w:p w14:paraId="673656E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удобство и безопас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2AB20463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завершённость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0A5F239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органично сочетаться с языком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7EE4C7E4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FF3F87">
        <w:rPr>
          <w:rFonts w:ascii="Times New Roman" w:hAnsi="Times New Roman" w:cs="Times New Roman"/>
          <w:b/>
          <w:i/>
          <w:sz w:val="28"/>
          <w:szCs w:val="28"/>
        </w:rPr>
        <w:t>типобезопасность</w:t>
      </w:r>
      <w:proofErr w:type="spellEnd"/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29D581F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оддержка общепринятых стилей программирования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7EE6EE2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расширяемость </w:t>
      </w:r>
      <w:r w:rsidRPr="00FF3F87">
        <w:rPr>
          <w:rFonts w:ascii="Times New Roman" w:hAnsi="Times New Roman" w:cs="Times New Roman"/>
          <w:sz w:val="28"/>
          <w:szCs w:val="28"/>
        </w:rPr>
        <w:t>— способность единообразно работать со встроенными типами данных и с типами, определяемыми пользователем</w:t>
      </w:r>
    </w:p>
    <w:p w14:paraId="7C4BA58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196DE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одходы к разработке стандартных библиотек языков программирования:</w:t>
      </w:r>
    </w:p>
    <w:p w14:paraId="539B07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только те процедуры и функции, которые используются практически всеми и обладают максимальной универсальностью;</w:t>
      </w:r>
    </w:p>
    <w:p w14:paraId="7D6D0AF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максимально возможное количество типичных алгоритмов, обеспечивать простую работу с большинством объектов (в идеале, со всеми), с которыми может взаимодействовать программа. Пример реализации этого подхода является язык Python с девизом «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atteries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clude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» (батарейки в комплекте).</w:t>
      </w:r>
    </w:p>
    <w:p w14:paraId="5B4BD790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799A421" w14:textId="77777777" w:rsidR="00ED7A35" w:rsidRPr="00FF3F87" w:rsidRDefault="00ED7A35" w:rsidP="00ED7A35">
      <w:pPr>
        <w:pStyle w:val="a3"/>
        <w:tabs>
          <w:tab w:val="left" w:pos="403"/>
        </w:tabs>
        <w:jc w:val="both"/>
        <w:rPr>
          <w:sz w:val="28"/>
          <w:szCs w:val="28"/>
        </w:rPr>
      </w:pPr>
      <w:r w:rsidRPr="00FF3F87">
        <w:rPr>
          <w:sz w:val="28"/>
          <w:szCs w:val="28"/>
        </w:rPr>
        <w:t>Стандартная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z w:val="28"/>
          <w:szCs w:val="28"/>
        </w:rPr>
        <w:t>библиотека</w:t>
      </w:r>
      <w:r w:rsidRPr="00FF3F87">
        <w:rPr>
          <w:spacing w:val="-4"/>
          <w:sz w:val="28"/>
          <w:szCs w:val="28"/>
        </w:rPr>
        <w:t xml:space="preserve"> </w:t>
      </w:r>
      <w:r w:rsidRPr="00FF3F87">
        <w:rPr>
          <w:sz w:val="28"/>
          <w:szCs w:val="28"/>
        </w:rPr>
        <w:t>C++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pacing w:val="-4"/>
          <w:sz w:val="28"/>
          <w:szCs w:val="28"/>
        </w:rPr>
        <w:t>STL:</w:t>
      </w:r>
    </w:p>
    <w:p w14:paraId="2C3A4049" w14:textId="77777777" w:rsidR="00ED7A35" w:rsidRPr="00ED7A35" w:rsidRDefault="00ED7A35" w:rsidP="00ED7A35">
      <w:pPr>
        <w:pStyle w:val="a6"/>
        <w:ind w:left="685" w:right="146"/>
        <w:jc w:val="both"/>
        <w:rPr>
          <w:lang w:val="ru-RU"/>
        </w:rPr>
      </w:pPr>
      <w:r w:rsidRPr="00ED7A35">
        <w:rPr>
          <w:lang w:val="ru-RU"/>
        </w:rPr>
        <w:t>библиотека стандартных шаблонов (</w:t>
      </w:r>
      <w:r w:rsidRPr="00FF3F87">
        <w:t>STL</w:t>
      </w:r>
      <w:r w:rsidRPr="00ED7A35">
        <w:rPr>
          <w:lang w:val="ru-RU"/>
        </w:rPr>
        <w:t xml:space="preserve">) – набор согласованных обобщённых алгоритмов, контейнеров, средств доступа к их содержимому и различных вспомогательных функций в </w:t>
      </w:r>
      <w:r w:rsidRPr="00FF3F87">
        <w:t>C</w:t>
      </w:r>
      <w:r w:rsidRPr="00ED7A35">
        <w:rPr>
          <w:lang w:val="ru-RU"/>
        </w:rPr>
        <w:t>++.</w:t>
      </w:r>
    </w:p>
    <w:p w14:paraId="51C0F022" w14:textId="77777777" w:rsidR="00ED7A35" w:rsidRPr="00ED7A35" w:rsidRDefault="00ED7A35" w:rsidP="00ED7A35">
      <w:pPr>
        <w:pStyle w:val="a6"/>
        <w:ind w:right="142"/>
        <w:jc w:val="both"/>
        <w:rPr>
          <w:lang w:val="ru-RU"/>
        </w:rPr>
      </w:pPr>
      <w:r w:rsidRPr="00FF3F87">
        <w:t xml:space="preserve">STL (Standard Template Library) – </w:t>
      </w:r>
      <w:proofErr w:type="spellStart"/>
      <w:r w:rsidRPr="00FF3F87">
        <w:t>стандартная</w:t>
      </w:r>
      <w:proofErr w:type="spellEnd"/>
      <w:r w:rsidRPr="00FF3F87">
        <w:t xml:space="preserve"> </w:t>
      </w:r>
      <w:proofErr w:type="spellStart"/>
      <w:r w:rsidRPr="00FF3F87">
        <w:t>библиотека</w:t>
      </w:r>
      <w:proofErr w:type="spellEnd"/>
      <w:r w:rsidRPr="00FF3F87">
        <w:t xml:space="preserve"> </w:t>
      </w:r>
      <w:proofErr w:type="spellStart"/>
      <w:r w:rsidRPr="00FF3F87">
        <w:t>шаблонов</w:t>
      </w:r>
      <w:proofErr w:type="spellEnd"/>
      <w:r w:rsidRPr="00FF3F87">
        <w:t xml:space="preserve">. </w:t>
      </w:r>
      <w:r w:rsidRPr="00ED7A35">
        <w:rPr>
          <w:lang w:val="ru-RU"/>
        </w:rPr>
        <w:t xml:space="preserve">Библиотека содержит универсальные шаблонные классы и функции, реализующие большое количество распространенных универсальных алгоритмов и структур данных. Т.к. библиотека </w:t>
      </w:r>
      <w:r w:rsidRPr="00FF3F87">
        <w:t>STL</w:t>
      </w:r>
      <w:r w:rsidRPr="00ED7A35">
        <w:rPr>
          <w:lang w:val="ru-RU"/>
        </w:rPr>
        <w:t xml:space="preserve"> состоит из шаблонных классов, ее алгоритмы и структуры можно применять практически к любым типам данных.</w:t>
      </w:r>
    </w:p>
    <w:p w14:paraId="71C92A5B" w14:textId="77777777" w:rsidR="00ED7A35" w:rsidRPr="00FF3F87" w:rsidRDefault="00ED7A35" w:rsidP="00ED7A35">
      <w:pPr>
        <w:spacing w:after="0" w:line="240" w:lineRule="auto"/>
        <w:ind w:left="402" w:right="142"/>
        <w:jc w:val="both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Частью </w:t>
      </w:r>
      <w:r w:rsidRPr="00FF3F87">
        <w:rPr>
          <w:rFonts w:ascii="Times New Roman" w:hAnsi="Times New Roman" w:cs="Times New Roman"/>
          <w:i/>
          <w:sz w:val="28"/>
          <w:szCs w:val="28"/>
        </w:rPr>
        <w:t xml:space="preserve">стандартной библиотеки С++ </w:t>
      </w:r>
      <w:r w:rsidRPr="00FF3F87">
        <w:rPr>
          <w:rFonts w:ascii="Times New Roman" w:hAnsi="Times New Roman" w:cs="Times New Roman"/>
          <w:sz w:val="28"/>
          <w:szCs w:val="28"/>
        </w:rPr>
        <w:t xml:space="preserve">является библиотека </w:t>
      </w:r>
      <w:r w:rsidRPr="00FF3F87">
        <w:rPr>
          <w:rFonts w:ascii="Times New Roman" w:hAnsi="Times New Roman" w:cs="Times New Roman"/>
          <w:i/>
          <w:sz w:val="28"/>
          <w:szCs w:val="28"/>
        </w:rPr>
        <w:t>STL</w:t>
      </w:r>
      <w:r w:rsidRPr="00FF3F87">
        <w:rPr>
          <w:rFonts w:ascii="Times New Roman" w:hAnsi="Times New Roman" w:cs="Times New Roman"/>
          <w:sz w:val="28"/>
          <w:szCs w:val="28"/>
        </w:rPr>
        <w:t>. Библиотека STL содержит пять основных видов компонентов:</w:t>
      </w:r>
    </w:p>
    <w:p w14:paraId="4D6AD560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контейнер</w:t>
      </w:r>
      <w:r w:rsidRPr="00FF3F87">
        <w:rPr>
          <w:i/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containe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управляет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z w:val="28"/>
          <w:szCs w:val="28"/>
        </w:rPr>
        <w:t>набором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объектов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амяти.</w:t>
      </w:r>
    </w:p>
    <w:p w14:paraId="1688A882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итератор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iterato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обеспечивает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ля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алгоритм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средство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оступ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к содержимому контейнера.</w:t>
      </w:r>
    </w:p>
    <w:p w14:paraId="13B53488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алгоритм</w:t>
      </w:r>
      <w:r w:rsidRPr="00FF3F87">
        <w:rPr>
          <w:i/>
          <w:spacing w:val="-12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lgorithm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определяет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ычислительную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роцедуру.</w:t>
      </w:r>
    </w:p>
    <w:p w14:paraId="29AD0CD1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8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функциональный</w:t>
      </w:r>
      <w:r w:rsidRPr="00FF3F87">
        <w:rPr>
          <w:i/>
          <w:spacing w:val="35"/>
          <w:sz w:val="28"/>
          <w:szCs w:val="28"/>
        </w:rPr>
        <w:t xml:space="preserve"> </w:t>
      </w:r>
      <w:r w:rsidRPr="00FF3F87">
        <w:rPr>
          <w:i/>
          <w:sz w:val="28"/>
          <w:szCs w:val="28"/>
        </w:rPr>
        <w:t>объект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function</w:t>
      </w:r>
      <w:proofErr w:type="spellEnd"/>
      <w:r w:rsidRPr="00FF3F87">
        <w:rPr>
          <w:i/>
          <w:spacing w:val="37"/>
          <w:sz w:val="28"/>
          <w:szCs w:val="28"/>
        </w:rPr>
        <w:t xml:space="preserve"> </w:t>
      </w:r>
      <w:proofErr w:type="spellStart"/>
      <w:r w:rsidRPr="00FF3F87">
        <w:rPr>
          <w:i/>
          <w:sz w:val="28"/>
          <w:szCs w:val="28"/>
        </w:rPr>
        <w:t>object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37"/>
          <w:sz w:val="28"/>
          <w:szCs w:val="28"/>
        </w:rPr>
        <w:t xml:space="preserve"> </w:t>
      </w:r>
      <w:r w:rsidRPr="00FF3F87">
        <w:rPr>
          <w:sz w:val="28"/>
          <w:szCs w:val="28"/>
        </w:rPr>
        <w:t>инкапсулирует</w:t>
      </w:r>
      <w:r w:rsidRPr="00FF3F87">
        <w:rPr>
          <w:spacing w:val="38"/>
          <w:sz w:val="28"/>
          <w:szCs w:val="28"/>
        </w:rPr>
        <w:t xml:space="preserve"> </w:t>
      </w:r>
      <w:r w:rsidRPr="00FF3F87">
        <w:rPr>
          <w:sz w:val="28"/>
          <w:szCs w:val="28"/>
        </w:rPr>
        <w:t>функцию</w:t>
      </w:r>
      <w:r w:rsidRPr="00FF3F87">
        <w:rPr>
          <w:spacing w:val="35"/>
          <w:sz w:val="28"/>
          <w:szCs w:val="28"/>
        </w:rPr>
        <w:t xml:space="preserve"> </w:t>
      </w:r>
      <w:r w:rsidRPr="00FF3F87">
        <w:rPr>
          <w:sz w:val="28"/>
          <w:szCs w:val="28"/>
        </w:rPr>
        <w:t>в объекте для использования другими компонентами.</w:t>
      </w:r>
    </w:p>
    <w:p w14:paraId="6ED1655F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 xml:space="preserve">адаптер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daptor</w:t>
      </w:r>
      <w:proofErr w:type="spellEnd"/>
      <w:r w:rsidRPr="00FF3F87">
        <w:rPr>
          <w:sz w:val="28"/>
          <w:szCs w:val="28"/>
        </w:rPr>
        <w:t xml:space="preserve">): адаптирует компонент для обеспечения различного </w:t>
      </w:r>
      <w:r w:rsidRPr="00FF3F87">
        <w:rPr>
          <w:spacing w:val="-2"/>
          <w:sz w:val="28"/>
          <w:szCs w:val="28"/>
        </w:rPr>
        <w:t>интерфейса.</w:t>
      </w:r>
    </w:p>
    <w:p w14:paraId="722AD73C" w14:textId="77777777" w:rsidR="00ED7A35" w:rsidRPr="00FF3F87" w:rsidRDefault="00ED7A35" w:rsidP="00ED7A35">
      <w:pPr>
        <w:tabs>
          <w:tab w:val="left" w:pos="1110"/>
        </w:tabs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 для работы со строками:</w:t>
      </w:r>
    </w:p>
    <w:p w14:paraId="708FFE06" w14:textId="77777777" w:rsidR="00ED7A35" w:rsidRPr="00FF3F8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trlen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() (от слов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lengt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– длина)</w:t>
      </w:r>
    </w:p>
    <w:p w14:paraId="5F11154D" w14:textId="5BC3A0DE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trcpy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– </w:t>
      </w:r>
      <w:r w:rsidR="00564057">
        <w:rPr>
          <w:rFonts w:ascii="Times New Roman" w:hAnsi="Times New Roman" w:cs="Times New Roman"/>
          <w:sz w:val="28"/>
          <w:szCs w:val="28"/>
        </w:rPr>
        <w:t xml:space="preserve">копирование </w:t>
      </w:r>
    </w:p>
    <w:p w14:paraId="2D6B252F" w14:textId="33494FCF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r w:rsidRPr="00FF3F87">
        <w:rPr>
          <w:rFonts w:ascii="Times New Roman" w:hAnsi="Times New Roman" w:cs="Times New Roman"/>
          <w:sz w:val="28"/>
          <w:szCs w:val="28"/>
        </w:rPr>
        <w:lastRenderedPageBreak/>
        <w:t>strcmp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- Функция </w:t>
      </w:r>
      <w:proofErr w:type="spellStart"/>
      <w:r w:rsidR="00564057" w:rsidRPr="00564057">
        <w:rPr>
          <w:rFonts w:ascii="Times New Roman" w:hAnsi="Times New Roman" w:cs="Times New Roman"/>
          <w:sz w:val="28"/>
          <w:szCs w:val="28"/>
        </w:rPr>
        <w:t>strcmp</w:t>
      </w:r>
      <w:proofErr w:type="spellEnd"/>
      <w:r w:rsidR="00564057" w:rsidRPr="00564057">
        <w:rPr>
          <w:rFonts w:ascii="Times New Roman" w:hAnsi="Times New Roman" w:cs="Times New Roman"/>
          <w:sz w:val="28"/>
          <w:szCs w:val="28"/>
        </w:rPr>
        <w:t xml:space="preserve">() сравнивает две строки: s1 и s2. Она возвращает целое число, которое меньше, больше нуля или равно ему, если s1 соответственно меньше, больше или равно s2. Функция </w:t>
      </w:r>
      <w:proofErr w:type="spellStart"/>
      <w:r w:rsidR="00564057" w:rsidRPr="00564057">
        <w:rPr>
          <w:rFonts w:ascii="Times New Roman" w:hAnsi="Times New Roman" w:cs="Times New Roman"/>
          <w:sz w:val="28"/>
          <w:szCs w:val="28"/>
        </w:rPr>
        <w:t>strncmp</w:t>
      </w:r>
      <w:proofErr w:type="spellEnd"/>
      <w:r w:rsidR="00564057" w:rsidRPr="00564057">
        <w:rPr>
          <w:rFonts w:ascii="Times New Roman" w:hAnsi="Times New Roman" w:cs="Times New Roman"/>
          <w:sz w:val="28"/>
          <w:szCs w:val="28"/>
        </w:rPr>
        <w:t>() работает аналогичным образом, но сравнивает только первые n символов строки s1.</w:t>
      </w:r>
    </w:p>
    <w:p w14:paraId="027E395F" w14:textId="27983B1D" w:rsidR="00ED7A35" w:rsidRPr="00D16F05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fin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)</w:t>
      </w:r>
      <w:r w:rsidR="00D16F05" w:rsidRPr="00D16F05">
        <w:rPr>
          <w:rFonts w:ascii="Times New Roman" w:hAnsi="Times New Roman" w:cs="Times New Roman"/>
          <w:sz w:val="28"/>
          <w:szCs w:val="28"/>
        </w:rPr>
        <w:t xml:space="preserve"> - находит первое вхождение элемента. Он использует оператор = для сравнения.</w:t>
      </w:r>
    </w:p>
    <w:p w14:paraId="465B8972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0B4BFCB" w14:textId="363CF4E4" w:rsidR="00ED7A35" w:rsidRPr="00813EEC" w:rsidRDefault="00ED7A35" w:rsidP="00ED7A35">
      <w:pPr>
        <w:pStyle w:val="2"/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9" w:name="_Toc106014862"/>
      <w:r w:rsidRPr="00813EEC">
        <w:rPr>
          <w:b/>
          <w:bCs/>
          <w:color w:val="000000" w:themeColor="text1"/>
          <w:highlight w:val="yellow"/>
        </w:rPr>
        <w:t>33.</w:t>
      </w:r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Классы памяти: код, стек, статические данные, динамическая область памяти. Структура</w:t>
      </w:r>
      <w:r w:rsidR="00813EEC" w:rsidRPr="00813EEC">
        <w:rPr>
          <w:b/>
          <w:bCs/>
          <w:color w:val="000000" w:themeColor="text1"/>
          <w:highlight w:val="yellow"/>
        </w:rPr>
        <w:t xml:space="preserve"> </w:t>
      </w:r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динамической памяти (</w:t>
      </w:r>
      <w:proofErr w:type="spellStart"/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Heap</w:t>
      </w:r>
      <w:proofErr w:type="spellEnd"/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) C++. Фрагментация динамической памяти C++.</w:t>
      </w:r>
      <w:bookmarkEnd w:id="39"/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712E9F5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Область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да – память, в которой размещается код программы.</w:t>
      </w:r>
    </w:p>
    <w:p w14:paraId="24A4C413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Локальная статическая память.</w:t>
      </w:r>
    </w:p>
    <w:p w14:paraId="6002C82B" w14:textId="5B8B8C58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383321" wp14:editId="610E4843">
            <wp:extent cx="6372225" cy="4119880"/>
            <wp:effectExtent l="0" t="0" r="9525" b="0"/>
            <wp:docPr id="1939" name="Рисунок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еременная с ключевым слово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ati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— это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статич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кая переменна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ремя ее жизни — постоянно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ласть видимости статической переменной ограничена одним файлом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нутри которого она определена, ее можно использовать только после е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явле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лючевое слово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ati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 языке С/С++ используется для двух различн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целей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указание типа памяти: переменная располагается в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мят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способ ограничить область видимости переменной рамками 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 (в случае описания переменной вне функции).</w:t>
      </w:r>
    </w:p>
    <w:p w14:paraId="65C60D75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BF712EB" wp14:editId="509DC6BE">
            <wp:extent cx="6372225" cy="4688840"/>
            <wp:effectExtent l="0" t="0" r="9525" b="0"/>
            <wp:docPr id="1940" name="Рисунок 1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8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3AA9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F7A5A95" w14:textId="2C9EDF77" w:rsidR="00ED7A35" w:rsidRPr="00813EEC" w:rsidRDefault="00ED7A35" w:rsidP="00ED7A35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0" w:name="_Toc106014863"/>
      <w:r w:rsidRPr="00813EE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34. </w:t>
      </w:r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Механизм обработки исключений: определение, назначение, применение. Реализация</w:t>
      </w:r>
      <w:r w:rsidR="00813EEC" w:rsidRPr="00813EE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</w:t>
      </w:r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обработки исключений в C++. Пример.</w:t>
      </w:r>
      <w:bookmarkEnd w:id="40"/>
      <w:r w:rsidRPr="00813EE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23F1E344" w14:textId="77777777" w:rsidR="00ED7A35" w:rsidRPr="00FF3F87" w:rsidRDefault="00ED7A35" w:rsidP="00ED7A35">
      <w:pPr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процессе работы программы могут возникать различные ошибки. Например, при передаче файла по сети оборвется сетевое подключение или будут введены некорректные и недопустимые данные, которые вызовут падение программы. Такие ошибки еще называются исключениями. Если исключение не обработано, то при его возникновении программа прекращает свою работу.</w:t>
      </w:r>
    </w:p>
    <w:p w14:paraId="11A8791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Например, в следующей программе происходит деление чисел:</w:t>
      </w:r>
    </w:p>
    <w:p w14:paraId="0739B1C9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lastRenderedPageBreak/>
        <w:drawing>
          <wp:inline distT="0" distB="0" distL="0" distR="0" wp14:anchorId="4FDE4D26" wp14:editId="1E429AC0">
            <wp:extent cx="6372225" cy="2431415"/>
            <wp:effectExtent l="0" t="0" r="952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6245E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Эта программа успешно скомпилируется, но при ее выполнении возникнет ошибка, поскольку в коде производится деление на ноль, после чего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завершится.</w:t>
      </w:r>
    </w:p>
    <w:p w14:paraId="288DF467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С одной стороны, мы можем 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определить проверку и выполнять деление, если параметр b не равен 0. Однако нам в любом случае надо возвращать из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некоторый результат - некоторое число. То есть мы не можем просто написать:</w:t>
      </w:r>
    </w:p>
    <w:p w14:paraId="68E5ED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drawing>
          <wp:inline distT="0" distB="0" distL="0" distR="0" wp14:anchorId="7C377975" wp14:editId="773B892B">
            <wp:extent cx="6372225" cy="92202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46E42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И в этом случае нам надо известить систему о возникшей ошибке. Для этого используется 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>.</w:t>
      </w:r>
    </w:p>
    <w:p w14:paraId="0B96CD5F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генерирует исключение. Через оператор </w:t>
      </w:r>
      <w:proofErr w:type="spellStart"/>
      <w:r w:rsidRPr="00FF3F87">
        <w:rPr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можно передать информацию об ошибке. Например,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могла бы выглядеть следующим образом:</w:t>
      </w:r>
    </w:p>
    <w:p w14:paraId="33515E8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20A26A4" wp14:editId="1A792A56">
            <wp:extent cx="6372225" cy="82804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315B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о есть если параметр b равен 0, то генерируем исключение.</w:t>
      </w:r>
    </w:p>
    <w:p w14:paraId="3283DBD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Но это исключение еще надо обработать в коде, где будет вызываться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. Для обработки исключений применяется конструкция </w:t>
      </w:r>
      <w:proofErr w:type="spellStart"/>
      <w:r w:rsidRPr="00FF3F87">
        <w:rPr>
          <w:rStyle w:val="b"/>
          <w:sz w:val="28"/>
          <w:szCs w:val="28"/>
        </w:rPr>
        <w:t>try</w:t>
      </w:r>
      <w:proofErr w:type="spellEnd"/>
      <w:r w:rsidRPr="00FF3F87">
        <w:rPr>
          <w:rStyle w:val="b"/>
          <w:sz w:val="28"/>
          <w:szCs w:val="28"/>
        </w:rPr>
        <w:t>...</w:t>
      </w:r>
      <w:proofErr w:type="spellStart"/>
      <w:r w:rsidRPr="00FF3F87">
        <w:rPr>
          <w:rStyle w:val="b"/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. Она имеет следующую форму:</w:t>
      </w:r>
    </w:p>
    <w:p w14:paraId="07951428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lastRenderedPageBreak/>
        <w:drawing>
          <wp:inline distT="0" distB="0" distL="0" distR="0" wp14:anchorId="3559E708" wp14:editId="5500E3D0">
            <wp:extent cx="5430008" cy="1790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sz w:val="28"/>
          <w:szCs w:val="28"/>
        </w:rPr>
        <w:t xml:space="preserve"> В блок после ключевого слова </w:t>
      </w:r>
      <w:proofErr w:type="spellStart"/>
      <w:r w:rsidRPr="00FF3F87">
        <w:rPr>
          <w:rStyle w:val="b"/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 xml:space="preserve"> помещается код, который потенциально может сгенерировать исключение.</w:t>
      </w:r>
    </w:p>
    <w:p w14:paraId="7D330896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После ключевого слова </w:t>
      </w:r>
      <w:proofErr w:type="spellStart"/>
      <w:r w:rsidRPr="00FF3F87">
        <w:rPr>
          <w:rStyle w:val="b"/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в скобках идет параметр, который передает информацию об исключении. Затем в блоке производится собственно обработка исключения.</w:t>
      </w:r>
    </w:p>
    <w:p w14:paraId="29DD5C5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ак изменим весь код следующим образом:</w:t>
      </w:r>
    </w:p>
    <w:p w14:paraId="2C2BC3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drawing>
          <wp:inline distT="0" distB="0" distL="0" distR="0" wp14:anchorId="1E308E76" wp14:editId="47D60DEC">
            <wp:extent cx="6344535" cy="3962953"/>
            <wp:effectExtent l="0" t="0" r="0" b="0"/>
            <wp:docPr id="1941" name="Рисунок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344535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noProof/>
          <w:sz w:val="28"/>
          <w:szCs w:val="28"/>
        </w:rPr>
        <w:t xml:space="preserve"> </w:t>
      </w:r>
      <w:r w:rsidRPr="00FF3F87">
        <w:rPr>
          <w:sz w:val="28"/>
          <w:szCs w:val="28"/>
        </w:rPr>
        <w:t xml:space="preserve">од, который потенциально может сгенерировать исключение - вызо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помещается в блок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>.</w:t>
      </w:r>
    </w:p>
    <w:p w14:paraId="25F70BA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блоке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идет обработка исключения. Причем многоточие в скобках после оператор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(</w:t>
      </w:r>
      <w:proofErr w:type="spellStart"/>
      <w:r w:rsidRPr="00FF3F87">
        <w:rPr>
          <w:rStyle w:val="HTML1"/>
          <w:sz w:val="28"/>
          <w:szCs w:val="28"/>
        </w:rPr>
        <w:t>catch</w:t>
      </w:r>
      <w:proofErr w:type="spellEnd"/>
      <w:r w:rsidRPr="00FF3F87">
        <w:rPr>
          <w:rStyle w:val="HTML1"/>
          <w:sz w:val="28"/>
          <w:szCs w:val="28"/>
        </w:rPr>
        <w:t>(...)</w:t>
      </w:r>
      <w:r w:rsidRPr="00FF3F87">
        <w:rPr>
          <w:sz w:val="28"/>
          <w:szCs w:val="28"/>
        </w:rPr>
        <w:t>) позволяет обработать любое исключение.</w:t>
      </w:r>
    </w:p>
    <w:p w14:paraId="11876BA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итоге когда выполнение программы дойдет до строки </w:t>
      </w:r>
      <w:proofErr w:type="spellStart"/>
      <w:r w:rsidRPr="00FF3F87">
        <w:rPr>
          <w:rStyle w:val="HTML1"/>
          <w:sz w:val="28"/>
          <w:szCs w:val="28"/>
        </w:rPr>
        <w:t>double</w:t>
      </w:r>
      <w:proofErr w:type="spellEnd"/>
      <w:r w:rsidRPr="00FF3F87">
        <w:rPr>
          <w:rStyle w:val="HTML1"/>
          <w:sz w:val="28"/>
          <w:szCs w:val="28"/>
        </w:rPr>
        <w:t xml:space="preserve"> z = </w:t>
      </w:r>
      <w:proofErr w:type="spellStart"/>
      <w:r w:rsidRPr="00FF3F87">
        <w:rPr>
          <w:rStyle w:val="HTML1"/>
          <w:sz w:val="28"/>
          <w:szCs w:val="28"/>
        </w:rPr>
        <w:t>divide</w:t>
      </w:r>
      <w:proofErr w:type="spellEnd"/>
      <w:r w:rsidRPr="00FF3F87">
        <w:rPr>
          <w:rStyle w:val="HTML1"/>
          <w:sz w:val="28"/>
          <w:szCs w:val="28"/>
        </w:rPr>
        <w:t>(x, y);</w:t>
      </w:r>
      <w:r w:rsidRPr="00FF3F87">
        <w:rPr>
          <w:sz w:val="28"/>
          <w:szCs w:val="28"/>
        </w:rPr>
        <w:t xml:space="preserve">, будет сгенерировано исключение, поэтому последующие </w:t>
      </w:r>
      <w:r w:rsidRPr="00FF3F87">
        <w:rPr>
          <w:sz w:val="28"/>
          <w:szCs w:val="28"/>
        </w:rPr>
        <w:lastRenderedPageBreak/>
        <w:t xml:space="preserve">инструкции из блока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 xml:space="preserve"> выполняться не будут, а управление перейдет в блок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, в котором на консоль просто выводится сообщение об ошибке. После выполнения блок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не завершится, а продолжит свою работу, выполняя операторы после </w:t>
      </w:r>
      <w:proofErr w:type="spellStart"/>
      <w:r w:rsidRPr="00FF3F87">
        <w:rPr>
          <w:sz w:val="28"/>
          <w:szCs w:val="28"/>
        </w:rPr>
        <w:t>бллока</w:t>
      </w:r>
      <w:proofErr w:type="spellEnd"/>
      <w:r w:rsidRPr="00FF3F87">
        <w:rPr>
          <w:sz w:val="28"/>
          <w:szCs w:val="28"/>
        </w:rPr>
        <w:t xml:space="preserve">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:</w:t>
      </w:r>
    </w:p>
    <w:p w14:paraId="13389E1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9E0F464" wp14:editId="460CA27B">
            <wp:extent cx="6372225" cy="1312545"/>
            <wp:effectExtent l="0" t="0" r="9525" b="1905"/>
            <wp:docPr id="1942" name="Рисунок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DC20FCA" wp14:editId="48E4A0AF">
            <wp:extent cx="6372225" cy="2821940"/>
            <wp:effectExtent l="0" t="0" r="9525" b="0"/>
            <wp:docPr id="1944" name="Рисунок 1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4837B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7405044F" w14:textId="79DF4DAF" w:rsidR="00ED7A35" w:rsidRPr="00813EEC" w:rsidRDefault="00ED7A35" w:rsidP="00ED7A35">
      <w:pPr>
        <w:pStyle w:val="2"/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bookmarkStart w:id="41" w:name="_Toc106014864"/>
      <w:r w:rsidRPr="00813EEC">
        <w:rPr>
          <w:b/>
          <w:bCs/>
          <w:color w:val="000000" w:themeColor="text1"/>
          <w:highlight w:val="yellow"/>
        </w:rPr>
        <w:t xml:space="preserve">35. </w:t>
      </w:r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епроцессор: определение, назначение, применение, директивы, выражения, макросы,</w:t>
      </w:r>
      <w:r w:rsidR="00813EEC" w:rsidRPr="00813EEC">
        <w:rPr>
          <w:b/>
          <w:bCs/>
          <w:color w:val="000000" w:themeColor="text1"/>
          <w:highlight w:val="yellow"/>
        </w:rPr>
        <w:t xml:space="preserve"> </w:t>
      </w:r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директивы условной компиляции. Примеры</w:t>
      </w:r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  <w:lang w:val="en-US"/>
        </w:rPr>
        <w:t xml:space="preserve"> </w:t>
      </w:r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на</w:t>
      </w:r>
      <w:r w:rsidRPr="00813EEC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  <w:lang w:val="en-US"/>
        </w:rPr>
        <w:t xml:space="preserve"> C++.</w:t>
      </w:r>
      <w:bookmarkEnd w:id="41"/>
    </w:p>
    <w:p w14:paraId="7F834A00" w14:textId="72FBE158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++: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#include, #define, #if, #else, #elif, #endif, #ifdef, #ifndef, #error, #line,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#pragma, #undef;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ератор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defined, #, ##.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Препроцессор C/С++: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овый процессор, который обрабатывает текст исходного файла на первой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зе компиляции.</w:t>
      </w:r>
    </w:p>
    <w:p w14:paraId="1C45D081" w14:textId="241B638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Инструкции,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егламентирующие работу компилятора, называются</w:t>
      </w:r>
      <w:r w:rsidR="0011643C" w:rsidRPr="0011643C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ами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Назначени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менить какие-то лексемы в исходном тек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ставить содержимое других файлов в указанном ме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давить компиляцию части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 появляться в произвольном месте исх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а, при этом они будут воздействовать только на оставшуюся часть исходного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 xml:space="preserve">Препроцессор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жет быть отдельной программой, или же интегрирован в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тор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ые и выходные данные для препроцессора имеют текстовый формат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преобразует текст в соответствии с директивами 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случае если текст не содержит директив препроцессора, то он остаётся без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зменений.</w:t>
      </w:r>
    </w:p>
    <w:p w14:paraId="3D5CB171" w14:textId="67908CA0" w:rsidR="00ED7A35" w:rsidRPr="00FF3F87" w:rsidRDefault="00ED7A35" w:rsidP="00ED7A35">
      <w:pPr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можно вызвать отдельно для обработки текста программы без ее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сновные директивы препроцессор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nclude – вставляет текст из указанн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define – задаёт макроопределение (макрос) или символическ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undef – отменяет предыдущее определени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 – осуществляет условную компиляцию при исти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ного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def – осуществляет условную компиляцию при 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ndef – осуществляет условную компиляцию при не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lse – ветка условной компиляции при ложности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#elif – ветка условной компиляции, образуемая слия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ls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ndif – конец ветки условной компиляци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line – препроцессор изменяет номер текущей строки и им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ируем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rror – выдача диагностического сообщ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pragma – действие, зависящее от конкретной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илятора. 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директивa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#include (включение файла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иректива #include вставляет содержимое заданного файла в место расположения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той директивы в исходном тексте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include "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"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include &lt;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&gt;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где "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" — это имя файла, с необязательным указани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его местоположения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вычки и угловые скобки определяют способ поиска включаемых файлов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спецификация файла заключена в угловые скобки, то он должен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аходиться в каталоге, указанном компилятором (обычно это каталог INCLUDE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в котором хранятся заголовочные файлы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имя файла заключено в кавычки, то поиск выполняется в рабоч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талог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указан полный путь, то предпроцессор использует его для поиска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4. Управление процессом компиляции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«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Прагма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» – это инструкция компилятору С/С++, используется для указания опций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компилятору для управления его работой.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pragma параметры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 xml:space="preserve">Так #pragma 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once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контролирует, чтобы конкретный включаемый файл пр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иляции подключался строго один раз.</w:t>
      </w:r>
    </w:p>
    <w:p w14:paraId="281007F4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: #if, #else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ива условной </w:t>
      </w:r>
    </w:p>
    <w:p w14:paraId="358D4939" w14:textId="77777777" w:rsidR="0089393D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 #if позволяет подавить компиляцию ча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сходного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ждая директива #if в исходном файле должна иметь соответствующ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закрывающую директиву #endif.</w:t>
      </w:r>
    </w:p>
    <w:p w14:paraId="5492213A" w14:textId="7ABCBC3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="0089393D">
        <w:rPr>
          <w:rStyle w:val="markedcontent"/>
          <w:rFonts w:ascii="Times New Roman" w:hAnsi="Times New Roman" w:cs="Times New Roman"/>
          <w:sz w:val="28"/>
          <w:szCs w:val="28"/>
        </w:rPr>
        <w:t>О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ераторы препроцессора # и ##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я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#) – это преобразование фрагмента кода в строков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, т.е. преобразование аргумента в строку. Например, в результат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и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STR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 аргумент преобразуется в символьную строку "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"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нкатенация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##) (оператор конкатенации) – это конкатенация двух строков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. При работе с макросами, это означает объединение двух лек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диниц в одну более длинную. Например, один аргумент макроса может быть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единен с другим аргументом или с каким-либо текстом.</w:t>
      </w:r>
    </w:p>
    <w:p w14:paraId="05118358" w14:textId="12DE2100" w:rsidR="00ED7A35" w:rsidRPr="00885536" w:rsidRDefault="00ED7A35" w:rsidP="00ED7A35">
      <w:pPr>
        <w:pStyle w:val="2"/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2" w:name="_Toc106014865"/>
      <w:r w:rsidRPr="00885536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36. Статическая библиотека: определение, назначение, применение. Реализация статической</w:t>
      </w:r>
      <w:r w:rsidR="00A67624" w:rsidRPr="00885536">
        <w:rPr>
          <w:color w:val="000000" w:themeColor="text1"/>
          <w:highlight w:val="yellow"/>
        </w:rPr>
        <w:t xml:space="preserve"> </w:t>
      </w:r>
      <w:r w:rsidRPr="00885536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библиотеки в Visual C++. Утилита LIB. Создание статической библиотеки. Применение</w:t>
      </w:r>
      <w:bookmarkEnd w:id="42"/>
    </w:p>
    <w:p w14:paraId="0BE86F35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а – файл, содержащий либо код на интерпретируемом языке, либ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айт-код для виртуальной машины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пример, библиотеки для языка Python могут распространяться либо в вид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файлов с исходным кодом (расширение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), либо в виде файлов с байт-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дом (расширение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,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йк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» + буква «c» от англ.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compiled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</w:p>
    <w:p w14:paraId="6EFF0C7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Статическая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библиотек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(обычно с расшире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, содержащий объектные модул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ой файл для компоновщика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стоинств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сто использовать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не требуется наличие самой библиотек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сполняемый файл один (расширение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x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достатки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латформенно зависим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ружается в память с каждым экземпляром запущенного прило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и изменении кода библиотеки необходима компоновка все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, которые используют библиотеку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– файл с объектными модулями, котор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дключается к программе на этапе компонов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оновщик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, редактор связей) – программа, принимающая один ил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сколько объектных модулей и формирующая на их основе загрузочн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дуль:</w:t>
      </w:r>
    </w:p>
    <w:p w14:paraId="498ECEC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ли программа состоит из нескольких объектных файлов, компоновщи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обирает эти файлы в единый исполнимый модуль, вычисляя и подставля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дреса вместо неопределенных внешних имен, в течение времени компоновк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(статическая компоновка) или во время исполнения (динамическ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оновка) </w:t>
      </w:r>
    </w:p>
    <w:p w14:paraId="069FB17E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Microsoft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с расшире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ля работы с библиотекой предназначена утилита 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1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1:</w:t>
      </w:r>
    </w:p>
    <w:p w14:paraId="3768D24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ределяем имя решения, проекта и выбираем место размещения на диск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2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2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ыбираем тип приложения «Статическая библиотека» (снимаем флажо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«Предварительно скомпилированные заголовки» при необходимости):</w:t>
      </w:r>
    </w:p>
    <w:p w14:paraId="4B583E7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В проект добавляем один или несколько файлов, содержащих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ункци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3. Запускаем проект на выполнение</w:t>
      </w:r>
    </w:p>
    <w:p w14:paraId="1361566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пункте раздела «Библиотекарь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«Командная строка» отображаетс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ущее значение параметра /OUT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Расширение выходных файлов определено как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орий – папка проекта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183CEBA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осле построения проекта в папке решения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азмещен файл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и (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ab/>
      </w:r>
    </w:p>
    <w:p w14:paraId="74299359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журнале проекта зафиксировано выполнение сборки проект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идим, что файл статической библиотеки создан утилитой LIB.</w:t>
      </w:r>
    </w:p>
    <w:p w14:paraId="7A06BF2E" w14:textId="263417D3" w:rsidR="00ED7A35" w:rsidRPr="00FF3F87" w:rsidRDefault="00415B52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>
        <w:rPr>
          <w:rStyle w:val="markedcontent"/>
          <w:rFonts w:ascii="Times New Roman" w:hAnsi="Times New Roman" w:cs="Times New Roman"/>
          <w:sz w:val="28"/>
          <w:szCs w:val="28"/>
        </w:rPr>
        <w:t>Р</w:t>
      </w:r>
      <w:r w:rsidR="00D2336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ежимы использования утилиты LIB: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строение или изменение библиотеки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звлечение элемента-объекта библиотеки в файл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создание файла экспорта и библиотеки импорта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Эти режимы взаимоисключающие, LIB можно использовать только в одном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режиме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LIB принимает те или иные входные файлы в зависимости от режима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использования.</w:t>
      </w:r>
    </w:p>
    <w:p w14:paraId="6FE13FA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Параметры LIB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https://docs.microsoft.com/ru-ru/cpp/build/reference/overview-of-lib?view=vs-2019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DEF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библиотеки импорта и файла экспорт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RRORRE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дача Майкрософт сведений о внутренних ошибках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кспорт функции из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мори в разделе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TRAC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объектного файла (OBJ-файла), содержащего копию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лемента существующе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разделе Извлечение члена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INCLUD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ение символа в таблицу симво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Построение библиотек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BPATH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путь к библиотеке сред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S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информацию о выходной библиотеке в стандартном вид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TCG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нициирует построение библиотеки с помощью создания кода времен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онов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MACHIN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Задание целевой платформы для программы.</w:t>
      </w:r>
    </w:p>
    <w:p w14:paraId="2F547BF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AM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и построении библиотеки импорта указывает имя библиотеки DLL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ля которой была создана библиотека им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DEFAULTLIB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Удаляет одну или несколько библиотек по умолчанию из списк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скомых библиотек при разрешении внешних ссыл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LOGO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ключает вывод программой LIB уведомления об авторских правах 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омере версии, а также отображение команд командного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OU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имя выходного файла, используемое по умолчанию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REMOV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опуск объекта из выходно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SUBSYSTEM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общает операционной системе способ запуска программы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ной путем привязки к выходной библиотек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VERBOS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подробные сведения о ходе сеанса, включая имен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яемых OBJ-фай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WX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бработка предупреждений, как ошиб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</w:p>
    <w:p w14:paraId="57252592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Заголовочные файлы. Правила созда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заголовочном файле задаю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тотипы всех функций, которые входят в библиотеку (интерфейс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библиотеки), например: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void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Print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nctanc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d)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типы пользовател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нстанты, например: #define DICTNAMEMAXSIZE 20</w:t>
      </w:r>
    </w:p>
    <w:p w14:paraId="471F46A1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9.2. Главная программа для использования статическо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бавляем в решение новый пустой проект SE_Lab06Ex – консольно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е, которое будет использовать созданную нами библиотеку.</w:t>
      </w:r>
    </w:p>
    <w:p w14:paraId="15E55A3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значаем проект SE_Lab06Ex запускаемым и выполняем его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 странице свойств проекта в разделе «Компоновщик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мандн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ока в окне «Дополнительные параметры» добавляем параметр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указывающий местоположение и имя статической библиотеки.</w:t>
      </w:r>
    </w:p>
    <w:p w14:paraId="1AC3C88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одключаем в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main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оловочный файл библиотеки:</w:t>
      </w:r>
    </w:p>
    <w:p w14:paraId="63EFB76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лучаем исполнимый файл SE_Lab06Ex:</w:t>
      </w:r>
    </w:p>
    <w:p w14:paraId="7E5AFF1E" w14:textId="30D7D2E1" w:rsidR="00ED7A35" w:rsidRPr="007376CD" w:rsidRDefault="00ED7A35" w:rsidP="00ED7A35">
      <w:pPr>
        <w:pStyle w:val="2"/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3" w:name="_Toc106014866"/>
      <w:r w:rsidRPr="007376CD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37. Теория формальных языков. Определения: алфавит языка, цепочка, пустая цепочка, длина</w:t>
      </w:r>
      <w:r w:rsidR="007621CA" w:rsidRPr="007376CD">
        <w:rPr>
          <w:color w:val="000000" w:themeColor="text1"/>
          <w:highlight w:val="yellow"/>
        </w:rPr>
        <w:t xml:space="preserve"> </w:t>
      </w:r>
      <w:r w:rsidRPr="007376CD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цепочки, равенство (эквивалентность) цепочек, конкатенация цепочек, итерация цепочки,</w:t>
      </w:r>
      <w:r w:rsidR="007621CA" w:rsidRPr="007376CD">
        <w:rPr>
          <w:color w:val="000000" w:themeColor="text1"/>
          <w:highlight w:val="yellow"/>
        </w:rPr>
        <w:t xml:space="preserve"> </w:t>
      </w:r>
      <w:r w:rsidRPr="007376CD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операторы + и *. Примеры.</w:t>
      </w:r>
      <w:bookmarkEnd w:id="43"/>
    </w:p>
    <w:p w14:paraId="669F21F7" w14:textId="710F3E29" w:rsidR="00D2336A" w:rsidRPr="00D2336A" w:rsidRDefault="00CF4BFD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76A9F454">
          <v:shape id="Полилиния: фигура 1261" o:spid="_x0000_s1112" style="position:absolute;left:0;text-align:left;margin-left:78.75pt;margin-top:4.8pt;width:1pt;height:32.2pt;z-index:251735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Формальный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b/>
          <w:i/>
          <w:lang w:val="ru-RU"/>
        </w:rPr>
        <w:t>язык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эт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конечных</w:t>
      </w:r>
      <w:r w:rsidR="00D2336A" w:rsidRPr="00D2336A">
        <w:rPr>
          <w:spacing w:val="-2"/>
          <w:lang w:val="ru-RU"/>
        </w:rPr>
        <w:t xml:space="preserve"> </w:t>
      </w:r>
      <w:r w:rsidR="00D2336A" w:rsidRPr="00D2336A">
        <w:rPr>
          <w:lang w:val="ru-RU"/>
        </w:rPr>
        <w:t>слов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над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ым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алфавитом, например, язык программирования.</w:t>
      </w:r>
    </w:p>
    <w:p w14:paraId="1488FEAE" w14:textId="00191255" w:rsidR="00D2336A" w:rsidRDefault="00D2336A" w:rsidP="00D2336A"/>
    <w:p w14:paraId="157CFA8F" w14:textId="2760E8C3" w:rsidR="00D2336A" w:rsidRPr="00D2336A" w:rsidRDefault="00CF4BFD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2D7CCA12">
          <v:shape id="Полилиния: фигура 1257" o:spid="_x0000_s1111" style="position:absolute;left:0;text-align:left;margin-left:78.75pt;margin-top:4.8pt;width:1pt;height:32.2pt;z-index:251737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Алфавит</w:t>
      </w:r>
      <w:r w:rsidR="00D2336A" w:rsidRPr="00D2336A">
        <w:rPr>
          <w:b/>
          <w:i/>
          <w:spacing w:val="-4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непуст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допустимых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символов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языка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 xml:space="preserve">(букв </w:t>
      </w:r>
      <w:r w:rsidR="00D2336A" w:rsidRPr="00D2336A">
        <w:rPr>
          <w:spacing w:val="-2"/>
          <w:lang w:val="ru-RU"/>
        </w:rPr>
        <w:t>языка).</w:t>
      </w:r>
    </w:p>
    <w:p w14:paraId="76A4EEDA" w14:textId="77777777" w:rsidR="00D2336A" w:rsidRDefault="00D2336A" w:rsidP="00D2336A">
      <w:pPr>
        <w:spacing w:line="321" w:lineRule="exact"/>
        <w:ind w:left="1090"/>
        <w:rPr>
          <w:sz w:val="28"/>
        </w:rPr>
      </w:pPr>
      <w:r>
        <w:rPr>
          <w:b/>
          <w:i/>
          <w:sz w:val="28"/>
        </w:rPr>
        <w:t>Пример:</w:t>
      </w:r>
      <w:r>
        <w:rPr>
          <w:b/>
          <w:i/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=</w:t>
      </w:r>
      <w:r>
        <w:rPr>
          <w:b/>
          <w:i/>
          <w:spacing w:val="-1"/>
          <w:sz w:val="28"/>
        </w:rPr>
        <w:t xml:space="preserve"> </w:t>
      </w:r>
      <w:r>
        <w:rPr>
          <w:b/>
          <w:i/>
          <w:sz w:val="28"/>
        </w:rPr>
        <w:t>{</w:t>
      </w:r>
      <w:proofErr w:type="spellStart"/>
      <w:r>
        <w:rPr>
          <w:b/>
          <w:i/>
          <w:sz w:val="28"/>
        </w:rPr>
        <w:t>a,b</w:t>
      </w:r>
      <w:proofErr w:type="spellEnd"/>
      <w:r>
        <w:rPr>
          <w:b/>
          <w:i/>
          <w:sz w:val="28"/>
        </w:rPr>
        <w:t>}</w:t>
      </w:r>
      <w:r>
        <w:rPr>
          <w:b/>
          <w:i/>
          <w:spacing w:val="-3"/>
          <w:sz w:val="28"/>
        </w:rPr>
        <w:t xml:space="preserve"> </w:t>
      </w:r>
      <w:r>
        <w:rPr>
          <w:sz w:val="28"/>
        </w:rPr>
        <w:t>–</w:t>
      </w:r>
      <w:r>
        <w:rPr>
          <w:spacing w:val="-4"/>
          <w:sz w:val="28"/>
        </w:rPr>
        <w:t xml:space="preserve"> </w:t>
      </w:r>
      <w:r>
        <w:rPr>
          <w:sz w:val="28"/>
        </w:rPr>
        <w:t>алфавит</w:t>
      </w:r>
      <w:r>
        <w:rPr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sz w:val="28"/>
        </w:rPr>
        <w:t>,</w:t>
      </w:r>
      <w:r>
        <w:rPr>
          <w:spacing w:val="-2"/>
          <w:sz w:val="28"/>
        </w:rPr>
        <w:t xml:space="preserve"> </w:t>
      </w:r>
      <w:r>
        <w:rPr>
          <w:sz w:val="28"/>
        </w:rPr>
        <w:t>состоящий</w:t>
      </w:r>
      <w:r>
        <w:rPr>
          <w:spacing w:val="-3"/>
          <w:sz w:val="28"/>
        </w:rPr>
        <w:t xml:space="preserve"> </w:t>
      </w:r>
      <w:r>
        <w:rPr>
          <w:sz w:val="28"/>
        </w:rPr>
        <w:t>из</w:t>
      </w:r>
      <w:r>
        <w:rPr>
          <w:spacing w:val="-3"/>
          <w:sz w:val="28"/>
        </w:rPr>
        <w:t xml:space="preserve"> </w:t>
      </w:r>
      <w:r>
        <w:rPr>
          <w:sz w:val="28"/>
        </w:rPr>
        <w:t>двух символов</w:t>
      </w:r>
      <w:r>
        <w:rPr>
          <w:spacing w:val="-2"/>
          <w:sz w:val="28"/>
        </w:rPr>
        <w:t xml:space="preserve"> </w:t>
      </w:r>
      <w:r>
        <w:rPr>
          <w:b/>
          <w:i/>
          <w:sz w:val="28"/>
        </w:rPr>
        <w:t>a</w:t>
      </w:r>
      <w:r>
        <w:rPr>
          <w:b/>
          <w:i/>
          <w:spacing w:val="-2"/>
          <w:sz w:val="28"/>
        </w:rPr>
        <w:t xml:space="preserve"> </w:t>
      </w:r>
      <w:r>
        <w:rPr>
          <w:sz w:val="28"/>
        </w:rPr>
        <w:t>и</w:t>
      </w:r>
      <w:r>
        <w:rPr>
          <w:spacing w:val="-1"/>
          <w:sz w:val="28"/>
        </w:rPr>
        <w:t xml:space="preserve"> </w:t>
      </w:r>
      <w:r>
        <w:rPr>
          <w:b/>
          <w:i/>
          <w:spacing w:val="-5"/>
          <w:sz w:val="28"/>
        </w:rPr>
        <w:t>b</w:t>
      </w:r>
      <w:r>
        <w:rPr>
          <w:spacing w:val="-5"/>
          <w:sz w:val="28"/>
        </w:rPr>
        <w:t>.</w:t>
      </w:r>
    </w:p>
    <w:p w14:paraId="5CE0EE24" w14:textId="77777777" w:rsidR="00D2336A" w:rsidRPr="00D2336A" w:rsidRDefault="00D2336A" w:rsidP="00D2336A"/>
    <w:p w14:paraId="39D02379" w14:textId="1BAB399F" w:rsidR="002D681C" w:rsidRDefault="002D681C" w:rsidP="00D2336A">
      <w:pPr>
        <w:pStyle w:val="a6"/>
        <w:spacing w:before="325" w:after="7"/>
        <w:ind w:left="382"/>
        <w:rPr>
          <w:spacing w:val="-2"/>
        </w:rPr>
      </w:pPr>
      <w:r w:rsidRPr="002D681C">
        <w:rPr>
          <w:noProof/>
          <w:spacing w:val="-2"/>
        </w:rPr>
        <w:drawing>
          <wp:inline distT="0" distB="0" distL="0" distR="0" wp14:anchorId="12CE3FFD" wp14:editId="0D797B5E">
            <wp:extent cx="6201640" cy="1000265"/>
            <wp:effectExtent l="0" t="0" r="0" b="9525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201640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9837A" w14:textId="77777777" w:rsidR="00D2336A" w:rsidRDefault="00D2336A" w:rsidP="00D2336A">
      <w:pPr>
        <w:pStyle w:val="a6"/>
        <w:spacing w:before="325" w:after="7"/>
        <w:ind w:left="382"/>
      </w:pPr>
      <w:proofErr w:type="spellStart"/>
      <w:r>
        <w:rPr>
          <w:spacing w:val="-2"/>
        </w:rPr>
        <w:t>Определение</w:t>
      </w:r>
      <w:proofErr w:type="spellEnd"/>
      <w:r>
        <w:rPr>
          <w:spacing w:val="-2"/>
        </w:rPr>
        <w:t>:</w:t>
      </w:r>
    </w:p>
    <w:p w14:paraId="3FB632D5" w14:textId="3183BD9A" w:rsidR="00D2336A" w:rsidRDefault="002D681C" w:rsidP="00D2336A">
      <w:pPr>
        <w:rPr>
          <w:sz w:val="20"/>
        </w:rPr>
      </w:pPr>
      <w:r w:rsidRPr="002D681C">
        <w:rPr>
          <w:noProof/>
          <w:sz w:val="20"/>
        </w:rPr>
        <w:lastRenderedPageBreak/>
        <w:drawing>
          <wp:inline distT="0" distB="0" distL="0" distR="0" wp14:anchorId="260D8C12" wp14:editId="70C3612F">
            <wp:extent cx="5044877" cy="1646063"/>
            <wp:effectExtent l="0" t="0" r="3810" b="0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044877" cy="1646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4BFD">
        <w:rPr>
          <w:noProof/>
        </w:rPr>
        <w:pict w14:anchorId="7626B623">
          <v:shape id="Полилиния: фигура 1251" o:spid="_x0000_s1108" style="position:absolute;margin-left:42pt;margin-top:28.8pt;width:1pt;height:35.8pt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" path="m19,l,,,393,,715r19,l19,393,19,xe" fillcolor="black" stroked="f">
            <v:path arrowok="t" o:connecttype="custom" o:connectlocs="12065,60325;0,60325;0,309880;0,514350;12065,514350;12065,309880;12065,60325" o:connectangles="0,0,0,0,0,0,0"/>
            <w10:wrap anchorx="page"/>
          </v:shape>
        </w:pict>
      </w:r>
    </w:p>
    <w:p w14:paraId="316E17A2" w14:textId="150D9526" w:rsidR="00D2336A" w:rsidRDefault="002D681C" w:rsidP="00D2336A">
      <w:r w:rsidRPr="002D681C">
        <w:rPr>
          <w:noProof/>
        </w:rPr>
        <w:drawing>
          <wp:inline distT="0" distB="0" distL="0" distR="0" wp14:anchorId="451F903F" wp14:editId="66ED98A0">
            <wp:extent cx="6306430" cy="866896"/>
            <wp:effectExtent l="0" t="0" r="0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6306430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621CA" w:rsidRPr="007621CA">
        <w:rPr>
          <w:noProof/>
          <w:lang w:eastAsia="ru-RU"/>
        </w:rPr>
        <w:drawing>
          <wp:inline distT="0" distB="0" distL="0" distR="0" wp14:anchorId="4371AD36" wp14:editId="09D14E6A">
            <wp:extent cx="5940425" cy="958215"/>
            <wp:effectExtent l="0" t="0" r="3175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A1CAF" w14:textId="4BA9EA3E" w:rsidR="007621CA" w:rsidRDefault="007621CA" w:rsidP="00D2336A">
      <w:r w:rsidRPr="007621CA">
        <w:rPr>
          <w:noProof/>
          <w:lang w:eastAsia="ru-RU"/>
        </w:rPr>
        <w:drawing>
          <wp:inline distT="0" distB="0" distL="0" distR="0" wp14:anchorId="2D0F4C84" wp14:editId="6796E41F">
            <wp:extent cx="5940425" cy="850900"/>
            <wp:effectExtent l="0" t="0" r="3175" b="635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D0F76" w14:textId="77777777" w:rsidR="00F8342F" w:rsidRPr="00D778A0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574F98">
        <w:rPr>
          <w:rFonts w:ascii="Times New Roman" w:eastAsia="Times New Roman" w:hAnsi="Times New Roman" w:cs="Times New Roman"/>
          <w:b/>
          <w:bCs/>
          <w:sz w:val="28"/>
          <w:szCs w:val="28"/>
        </w:rPr>
        <w:t>Итерация</w:t>
      </w:r>
      <w:r w:rsidRPr="00D778A0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</w:p>
    <w:p w14:paraId="56711369" w14:textId="77031FBE" w:rsidR="00574F98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574F98">
        <w:rPr>
          <w:rFonts w:ascii="Times New Roman" w:eastAsia="Times New Roman" w:hAnsi="Times New Roman" w:cs="Times New Roman"/>
          <w:sz w:val="28"/>
          <w:szCs w:val="28"/>
        </w:rPr>
        <w:t>(повторение) цепочки n раз, где n принадлежит натуральным числам, – это конкатенация цепочки самой с собой n раз.</w:t>
      </w:r>
    </w:p>
    <w:p w14:paraId="129DAEBC" w14:textId="6CAB0272" w:rsidR="00D778A0" w:rsidRPr="00574F98" w:rsidRDefault="00D778A0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D778A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89B8FC" wp14:editId="6DA12616">
            <wp:extent cx="5981700" cy="2409305"/>
            <wp:effectExtent l="0" t="0" r="0" b="0"/>
            <wp:docPr id="932" name="Рисунок 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019956" cy="2424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C3965" w14:textId="77777777" w:rsidR="00574F98" w:rsidRPr="00574F98" w:rsidRDefault="00574F98" w:rsidP="00D2336A"/>
    <w:p w14:paraId="34E9B38E" w14:textId="77777777" w:rsidR="00ED7A35" w:rsidRPr="00115A9F" w:rsidRDefault="00ED7A35" w:rsidP="00ED7A35">
      <w:pPr>
        <w:pStyle w:val="2"/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4" w:name="_Toc106014867"/>
      <w:r w:rsidRPr="00115A9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38.</w:t>
      </w:r>
      <w:r w:rsidRPr="00115A9F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Теория формальных языков. Определение формального языка, эквивалентность двух</w:t>
      </w:r>
      <w:r w:rsidRPr="00115A9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 xml:space="preserve"> </w:t>
      </w:r>
      <w:r w:rsidRPr="00115A9F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языков, способы задания формального языка. Лексика, синтаксис и семантика языка.</w:t>
      </w:r>
      <w:r w:rsidRPr="00115A9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br/>
      </w:r>
      <w:r w:rsidRPr="00115A9F">
        <w:rPr>
          <w:rStyle w:val="markedcontent"/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имеры.</w:t>
      </w:r>
      <w:bookmarkEnd w:id="44"/>
    </w:p>
    <w:p w14:paraId="6BB858EE" w14:textId="30C9EEFF" w:rsidR="006747BE" w:rsidRDefault="008C3BA2" w:rsidP="008C3BA2">
      <w:pPr>
        <w:pStyle w:val="a4"/>
        <w:ind w:firstLine="382"/>
        <w:rPr>
          <w:sz w:val="28"/>
          <w:szCs w:val="28"/>
        </w:rPr>
      </w:pPr>
      <w:r w:rsidRPr="00FF3F87">
        <w:rPr>
          <w:sz w:val="28"/>
          <w:szCs w:val="28"/>
        </w:rPr>
        <w:t>Теория формальных языков (формальных грамматик) занимается описанием, распознаванием и переработкой языков. Описание любого языка должно быть конечным, хотя сам язык мо</w:t>
      </w:r>
      <w:r w:rsidRPr="00FF3F87">
        <w:rPr>
          <w:sz w:val="28"/>
          <w:szCs w:val="28"/>
        </w:rPr>
        <w:softHyphen/>
        <w:t xml:space="preserve">жет содержать бесконечное множество цепочек. </w:t>
      </w:r>
    </w:p>
    <w:p w14:paraId="04B1DFF7" w14:textId="5D985AF3" w:rsidR="006747BE" w:rsidRDefault="00CF4BFD" w:rsidP="006747BE">
      <w:pPr>
        <w:pStyle w:val="a6"/>
        <w:spacing w:before="89"/>
        <w:ind w:left="382"/>
        <w:rPr>
          <w:lang w:val="ru-RU"/>
        </w:rPr>
      </w:pPr>
      <w:bookmarkStart w:id="45" w:name="_Hlk104902041"/>
      <w:r>
        <w:rPr>
          <w:noProof/>
        </w:rPr>
        <w:pict w14:anchorId="787FE59B">
          <v:shape id="Полилиния: фигура 933" o:spid="_x0000_s1107" style="position:absolute;left:0;text-align:left;margin-left:78.75pt;margin-top:4.8pt;width:1pt;height:32.2pt;z-index:251745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6747BE" w:rsidRPr="006747BE">
        <w:rPr>
          <w:b/>
          <w:i/>
          <w:lang w:val="ru-RU"/>
        </w:rPr>
        <w:t>Формальный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b/>
          <w:i/>
          <w:lang w:val="ru-RU"/>
        </w:rPr>
        <w:t>язык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lang w:val="ru-RU"/>
        </w:rPr>
        <w:t>–</w:t>
      </w:r>
      <w:r w:rsidR="006747BE" w:rsidRPr="006747BE">
        <w:rPr>
          <w:spacing w:val="-3"/>
          <w:lang w:val="ru-RU"/>
        </w:rPr>
        <w:t xml:space="preserve"> </w:t>
      </w:r>
      <w:r w:rsidR="006747BE" w:rsidRPr="006747BE">
        <w:rPr>
          <w:lang w:val="ru-RU"/>
        </w:rPr>
        <w:t>эт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множеств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конечных</w:t>
      </w:r>
      <w:r w:rsidR="006747BE" w:rsidRPr="006747BE">
        <w:rPr>
          <w:spacing w:val="-2"/>
          <w:lang w:val="ru-RU"/>
        </w:rPr>
        <w:t xml:space="preserve"> </w:t>
      </w:r>
      <w:r w:rsidR="006747BE" w:rsidRPr="006747BE">
        <w:rPr>
          <w:lang w:val="ru-RU"/>
        </w:rPr>
        <w:t>слов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над</w:t>
      </w:r>
      <w:r w:rsidR="006747BE" w:rsidRPr="006747BE">
        <w:rPr>
          <w:spacing w:val="-5"/>
          <w:lang w:val="ru-RU"/>
        </w:rPr>
        <w:t xml:space="preserve"> </w:t>
      </w:r>
      <w:r w:rsidR="006747BE" w:rsidRPr="006747BE">
        <w:rPr>
          <w:lang w:val="ru-RU"/>
        </w:rPr>
        <w:t>конечным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алфавитом, например, язык программирования.</w:t>
      </w:r>
      <w:bookmarkEnd w:id="45"/>
    </w:p>
    <w:p w14:paraId="01A1FDCC" w14:textId="3E987607" w:rsidR="008C3BA2" w:rsidRPr="006747BE" w:rsidRDefault="008C3BA2" w:rsidP="006747BE">
      <w:pPr>
        <w:pStyle w:val="a6"/>
        <w:spacing w:before="89"/>
        <w:ind w:left="382"/>
        <w:rPr>
          <w:lang w:val="ru-RU"/>
        </w:rPr>
      </w:pPr>
      <w:r w:rsidRPr="008C3BA2">
        <w:rPr>
          <w:noProof/>
          <w:lang w:val="ru-RU" w:eastAsia="ru-RU"/>
        </w:rPr>
        <w:drawing>
          <wp:inline distT="0" distB="0" distL="0" distR="0" wp14:anchorId="79F4C61B" wp14:editId="3E60E94D">
            <wp:extent cx="6258798" cy="1657581"/>
            <wp:effectExtent l="0" t="0" r="8890" b="0"/>
            <wp:docPr id="935" name="Рисунок 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3D29C" w14:textId="77777777" w:rsidR="008C3BA2" w:rsidRDefault="008C3BA2" w:rsidP="00AD0BD3">
      <w:pPr>
        <w:pStyle w:val="a6"/>
        <w:spacing w:line="242" w:lineRule="auto"/>
        <w:ind w:left="1101"/>
        <w:rPr>
          <w:lang w:val="ru-RU"/>
        </w:rPr>
      </w:pPr>
    </w:p>
    <w:p w14:paraId="566E7602" w14:textId="77777777" w:rsidR="002D681C" w:rsidRDefault="00AD0BD3" w:rsidP="002D681C">
      <w:pPr>
        <w:pStyle w:val="a6"/>
        <w:spacing w:line="242" w:lineRule="auto"/>
        <w:ind w:left="1101"/>
        <w:rPr>
          <w:noProof/>
          <w:lang w:val="ru-RU" w:eastAsia="ru-RU"/>
        </w:rPr>
      </w:pPr>
      <w:r w:rsidRPr="00AD0BD3">
        <w:rPr>
          <w:lang w:val="ru-RU"/>
        </w:rPr>
        <w:t>Способ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задания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языка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называется</w:t>
      </w:r>
      <w:r w:rsidRPr="00AD0BD3">
        <w:rPr>
          <w:spacing w:val="-4"/>
          <w:lang w:val="ru-RU"/>
        </w:rPr>
        <w:t xml:space="preserve"> </w:t>
      </w:r>
      <w:r w:rsidRPr="00AD0BD3">
        <w:rPr>
          <w:b/>
          <w:lang w:val="ru-RU"/>
        </w:rPr>
        <w:t>грамматикой</w:t>
      </w:r>
      <w:r w:rsidRPr="00AD0BD3">
        <w:rPr>
          <w:b/>
          <w:spacing w:val="-7"/>
          <w:lang w:val="ru-RU"/>
        </w:rPr>
        <w:t xml:space="preserve"> </w:t>
      </w:r>
      <w:r w:rsidRPr="00AD0BD3">
        <w:rPr>
          <w:lang w:val="ru-RU"/>
        </w:rPr>
        <w:t>этого</w:t>
      </w:r>
      <w:r w:rsidRPr="00AD0BD3">
        <w:rPr>
          <w:spacing w:val="-5"/>
          <w:lang w:val="ru-RU"/>
        </w:rPr>
        <w:t xml:space="preserve"> </w:t>
      </w:r>
      <w:r w:rsidRPr="00AD0BD3">
        <w:rPr>
          <w:lang w:val="ru-RU"/>
        </w:rPr>
        <w:t>языка. Грамматикой мы называем любой способ задания языка.</w:t>
      </w:r>
      <w:r w:rsidR="002D681C" w:rsidRPr="002D681C">
        <w:rPr>
          <w:noProof/>
          <w:lang w:val="ru-RU" w:eastAsia="ru-RU"/>
        </w:rPr>
        <w:t xml:space="preserve"> </w:t>
      </w:r>
      <w:r w:rsidR="002D681C" w:rsidRPr="002D681C">
        <w:rPr>
          <w:noProof/>
          <w:lang w:val="ru-RU"/>
        </w:rPr>
        <w:drawing>
          <wp:inline distT="0" distB="0" distL="0" distR="0" wp14:anchorId="14B9994D" wp14:editId="2F3ACBB5">
            <wp:extent cx="5772956" cy="971686"/>
            <wp:effectExtent l="0" t="0" r="0" b="0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772956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D8C3F" w14:textId="77777777" w:rsidR="002D681C" w:rsidRDefault="002D681C" w:rsidP="002D681C">
      <w:pPr>
        <w:pStyle w:val="a6"/>
        <w:spacing w:line="242" w:lineRule="auto"/>
        <w:ind w:left="1101"/>
        <w:rPr>
          <w:noProof/>
          <w:lang w:val="ru-RU" w:eastAsia="ru-RU"/>
        </w:rPr>
      </w:pPr>
    </w:p>
    <w:p w14:paraId="1CBAA098" w14:textId="4B4EC7C7" w:rsidR="00AD0BD3" w:rsidRPr="002D681C" w:rsidRDefault="002D681C" w:rsidP="002D681C">
      <w:pPr>
        <w:pStyle w:val="a6"/>
        <w:spacing w:line="242" w:lineRule="auto"/>
        <w:ind w:left="1101"/>
        <w:rPr>
          <w:lang w:val="ru-RU"/>
        </w:rPr>
      </w:pPr>
      <w:r>
        <w:rPr>
          <w:noProof/>
          <w:lang w:eastAsia="ru-RU"/>
        </w:rPr>
        <w:t>a</w:t>
      </w:r>
      <w:r w:rsidRPr="002D681C">
        <w:rPr>
          <w:noProof/>
          <w:lang w:val="ru-RU" w:eastAsia="ru-RU"/>
        </w:rPr>
        <w:t>)</w:t>
      </w:r>
      <w:r w:rsidR="00AD0BD3" w:rsidRPr="002D681C">
        <w:rPr>
          <w:lang w:val="ru-RU"/>
        </w:rPr>
        <w:t>язык</w:t>
      </w:r>
      <w:r w:rsidR="00AD0BD3" w:rsidRPr="002D681C">
        <w:rPr>
          <w:spacing w:val="80"/>
          <w:lang w:val="ru-RU"/>
        </w:rPr>
        <w:t xml:space="preserve"> </w:t>
      </w:r>
      <w:r w:rsidR="00AD0BD3">
        <w:rPr>
          <w:i/>
          <w:sz w:val="35"/>
        </w:rPr>
        <w:t>L</w:t>
      </w:r>
      <w:r w:rsidR="00AD0BD3" w:rsidRPr="002D681C">
        <w:rPr>
          <w:i/>
          <w:spacing w:val="80"/>
          <w:sz w:val="35"/>
          <w:lang w:val="ru-RU"/>
        </w:rPr>
        <w:t xml:space="preserve"> </w:t>
      </w:r>
      <w:r w:rsidR="00AD0BD3" w:rsidRPr="002D681C">
        <w:rPr>
          <w:lang w:val="ru-RU"/>
        </w:rPr>
        <w:t>может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быть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задан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с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помощью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b/>
          <w:i/>
          <w:lang w:val="ru-RU"/>
        </w:rPr>
        <w:t>перечисления</w:t>
      </w:r>
      <w:r w:rsidR="00AD0BD3" w:rsidRPr="002D681C">
        <w:rPr>
          <w:b/>
          <w:i/>
          <w:spacing w:val="40"/>
          <w:lang w:val="ru-RU"/>
        </w:rPr>
        <w:t xml:space="preserve"> </w:t>
      </w:r>
      <w:r w:rsidR="00AD0BD3" w:rsidRPr="002D681C">
        <w:rPr>
          <w:b/>
          <w:i/>
          <w:lang w:val="ru-RU"/>
        </w:rPr>
        <w:t>цепочек</w:t>
      </w:r>
      <w:r w:rsidR="00AD0BD3" w:rsidRPr="002D681C">
        <w:rPr>
          <w:lang w:val="ru-RU"/>
        </w:rPr>
        <w:t>,</w:t>
      </w:r>
      <w:r w:rsidR="00AD0BD3" w:rsidRPr="002D681C">
        <w:rPr>
          <w:spacing w:val="40"/>
          <w:lang w:val="ru-RU"/>
        </w:rPr>
        <w:t xml:space="preserve"> </w:t>
      </w:r>
      <w:r w:rsidR="00AD0BD3" w:rsidRPr="002D681C">
        <w:rPr>
          <w:lang w:val="ru-RU"/>
        </w:rPr>
        <w:t>если количество цепочек конечно.</w:t>
      </w:r>
    </w:p>
    <w:p w14:paraId="3EAFAEED" w14:textId="77777777" w:rsidR="00AD0BD3" w:rsidRPr="00AD0BD3" w:rsidRDefault="00AD0BD3" w:rsidP="00AD0BD3">
      <w:pPr>
        <w:pStyle w:val="a6"/>
        <w:spacing w:before="10"/>
        <w:rPr>
          <w:lang w:val="ru-RU"/>
        </w:rPr>
      </w:pPr>
    </w:p>
    <w:p w14:paraId="74D68D6A" w14:textId="01BECD6F" w:rsidR="00AD0BD3" w:rsidRPr="002D681C" w:rsidRDefault="002D681C" w:rsidP="002D681C">
      <w:pPr>
        <w:widowControl w:val="0"/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left="742" w:right="223"/>
        <w:rPr>
          <w:sz w:val="28"/>
        </w:rPr>
      </w:pPr>
      <w:r>
        <w:rPr>
          <w:b/>
          <w:i/>
          <w:spacing w:val="-2"/>
          <w:sz w:val="28"/>
          <w:lang w:val="en-US"/>
        </w:rPr>
        <w:t>b</w:t>
      </w:r>
      <w:r w:rsidRPr="002D681C">
        <w:rPr>
          <w:b/>
          <w:i/>
          <w:spacing w:val="-2"/>
          <w:sz w:val="28"/>
        </w:rPr>
        <w:t>)</w:t>
      </w:r>
      <w:r w:rsidR="00AD0BD3" w:rsidRPr="002D681C">
        <w:rPr>
          <w:b/>
          <w:i/>
          <w:spacing w:val="-2"/>
          <w:sz w:val="28"/>
        </w:rPr>
        <w:t>способ</w:t>
      </w:r>
      <w:r w:rsidR="00AD0BD3" w:rsidRPr="002D681C">
        <w:rPr>
          <w:b/>
          <w:i/>
          <w:sz w:val="28"/>
        </w:rPr>
        <w:tab/>
      </w:r>
      <w:r w:rsidR="00AD0BD3" w:rsidRPr="002D681C">
        <w:rPr>
          <w:b/>
          <w:i/>
          <w:spacing w:val="-2"/>
          <w:sz w:val="28"/>
        </w:rPr>
        <w:t>порождения</w:t>
      </w:r>
      <w:r w:rsidR="00AD0BD3" w:rsidRPr="002D681C">
        <w:rPr>
          <w:b/>
          <w:i/>
          <w:sz w:val="28"/>
        </w:rPr>
        <w:tab/>
      </w:r>
      <w:r w:rsidR="00AD0BD3" w:rsidRPr="002D681C">
        <w:rPr>
          <w:spacing w:val="-2"/>
          <w:sz w:val="28"/>
        </w:rPr>
        <w:t>(задания)</w:t>
      </w:r>
      <w:r w:rsidR="00AD0BD3" w:rsidRPr="002D681C">
        <w:rPr>
          <w:sz w:val="28"/>
        </w:rPr>
        <w:tab/>
      </w:r>
      <w:r w:rsidR="00AD0BD3" w:rsidRPr="002D681C">
        <w:rPr>
          <w:spacing w:val="-2"/>
          <w:sz w:val="28"/>
        </w:rPr>
        <w:t>цепочек</w:t>
      </w:r>
      <w:r w:rsidR="00AD0BD3" w:rsidRPr="002D681C">
        <w:rPr>
          <w:sz w:val="28"/>
        </w:rPr>
        <w:tab/>
      </w:r>
      <w:r w:rsidR="00AD0BD3" w:rsidRPr="002D681C">
        <w:rPr>
          <w:spacing w:val="-2"/>
          <w:sz w:val="28"/>
        </w:rPr>
        <w:t>языка</w:t>
      </w:r>
      <w:r w:rsidR="00AD0BD3" w:rsidRPr="002D681C">
        <w:rPr>
          <w:sz w:val="28"/>
        </w:rPr>
        <w:tab/>
      </w:r>
      <w:r w:rsidR="00AD0BD3" w:rsidRPr="002D681C">
        <w:rPr>
          <w:i/>
          <w:spacing w:val="-10"/>
          <w:sz w:val="35"/>
        </w:rPr>
        <w:t>L</w:t>
      </w:r>
      <w:r w:rsidR="00AD0BD3" w:rsidRPr="002D681C">
        <w:rPr>
          <w:i/>
          <w:sz w:val="35"/>
        </w:rPr>
        <w:tab/>
      </w:r>
      <w:r w:rsidR="00AD0BD3" w:rsidRPr="002D681C">
        <w:rPr>
          <w:spacing w:val="-2"/>
          <w:sz w:val="28"/>
        </w:rPr>
        <w:t xml:space="preserve">называется </w:t>
      </w:r>
      <w:r w:rsidR="00AD0BD3" w:rsidRPr="002D681C">
        <w:rPr>
          <w:sz w:val="28"/>
        </w:rPr>
        <w:t>грамматикой языка</w:t>
      </w:r>
      <w:r w:rsidR="00AD0BD3" w:rsidRPr="002D681C">
        <w:rPr>
          <w:spacing w:val="40"/>
          <w:sz w:val="28"/>
        </w:rPr>
        <w:t xml:space="preserve"> </w:t>
      </w:r>
      <w:r w:rsidR="00AD0BD3" w:rsidRPr="002D681C">
        <w:rPr>
          <w:i/>
          <w:sz w:val="35"/>
        </w:rPr>
        <w:t>L</w:t>
      </w:r>
      <w:r w:rsidR="00AD0BD3" w:rsidRPr="002D681C">
        <w:rPr>
          <w:i/>
          <w:spacing w:val="-19"/>
          <w:sz w:val="35"/>
        </w:rPr>
        <w:t xml:space="preserve"> </w:t>
      </w:r>
      <w:r w:rsidR="00AD0BD3" w:rsidRPr="002D681C">
        <w:rPr>
          <w:sz w:val="28"/>
        </w:rPr>
        <w:t>.</w:t>
      </w:r>
    </w:p>
    <w:p w14:paraId="65FC1B1C" w14:textId="77777777" w:rsidR="00AD0BD3" w:rsidRDefault="00AD0BD3" w:rsidP="00AD0BD3">
      <w:pPr>
        <w:spacing w:before="116" w:line="322" w:lineRule="exact"/>
        <w:ind w:left="1090"/>
        <w:rPr>
          <w:sz w:val="28"/>
        </w:rPr>
      </w:pPr>
      <w:r>
        <w:rPr>
          <w:b/>
          <w:i/>
          <w:sz w:val="28"/>
        </w:rPr>
        <w:t>Например,</w:t>
      </w:r>
      <w:r>
        <w:rPr>
          <w:b/>
          <w:i/>
          <w:spacing w:val="-9"/>
          <w:sz w:val="28"/>
        </w:rPr>
        <w:t xml:space="preserve"> </w:t>
      </w:r>
      <w:r>
        <w:rPr>
          <w:sz w:val="28"/>
        </w:rPr>
        <w:t>грамматика</w:t>
      </w:r>
      <w:r>
        <w:rPr>
          <w:spacing w:val="-7"/>
          <w:sz w:val="28"/>
        </w:rPr>
        <w:t xml:space="preserve"> </w:t>
      </w:r>
      <w:r>
        <w:rPr>
          <w:spacing w:val="-2"/>
          <w:sz w:val="28"/>
        </w:rPr>
        <w:t>языка</w:t>
      </w:r>
    </w:p>
    <w:p w14:paraId="13A8E7E7" w14:textId="77777777" w:rsidR="00AD0BD3" w:rsidRPr="00AD0BD3" w:rsidRDefault="00AD0BD3" w:rsidP="00AD0BD3">
      <w:pPr>
        <w:pStyle w:val="a6"/>
        <w:ind w:left="1090"/>
        <w:rPr>
          <w:lang w:val="ru-RU"/>
        </w:rPr>
      </w:pP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51D53D84" w14:textId="77777777" w:rsidR="00AD0BD3" w:rsidRDefault="00AD0BD3" w:rsidP="00AD0BD3">
      <w:pPr>
        <w:sectPr w:rsidR="00AD0BD3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0316762B" w14:textId="19C44810" w:rsidR="006E294D" w:rsidRPr="002D681C" w:rsidRDefault="002D681C" w:rsidP="002D681C">
      <w:pPr>
        <w:widowControl w:val="0"/>
        <w:tabs>
          <w:tab w:val="left" w:pos="1102"/>
        </w:tabs>
        <w:autoSpaceDE w:val="0"/>
        <w:autoSpaceDN w:val="0"/>
        <w:spacing w:before="91" w:line="225" w:lineRule="auto"/>
        <w:ind w:left="742" w:right="223"/>
        <w:rPr>
          <w:sz w:val="28"/>
        </w:rPr>
      </w:pPr>
      <w:r>
        <w:rPr>
          <w:position w:val="1"/>
          <w:sz w:val="28"/>
          <w:lang w:val="en-US"/>
        </w:rPr>
        <w:lastRenderedPageBreak/>
        <w:t>c</w:t>
      </w:r>
      <w:r w:rsidRPr="002D681C">
        <w:rPr>
          <w:position w:val="1"/>
          <w:sz w:val="28"/>
        </w:rPr>
        <w:t>)</w:t>
      </w:r>
      <w:r w:rsidR="00AD0BD3" w:rsidRPr="002D681C">
        <w:rPr>
          <w:position w:val="1"/>
          <w:sz w:val="28"/>
        </w:rPr>
        <w:t>алгоритм</w:t>
      </w:r>
      <w:r w:rsidR="00AD0BD3" w:rsidRPr="002D681C">
        <w:rPr>
          <w:spacing w:val="40"/>
          <w:position w:val="1"/>
          <w:sz w:val="28"/>
        </w:rPr>
        <w:t xml:space="preserve"> </w:t>
      </w:r>
      <w:r w:rsidR="00AD0BD3" w:rsidRPr="002D681C">
        <w:rPr>
          <w:position w:val="1"/>
          <w:sz w:val="28"/>
        </w:rPr>
        <w:t>(программа),</w:t>
      </w:r>
      <w:r w:rsidR="00AD0BD3" w:rsidRPr="002D681C">
        <w:rPr>
          <w:spacing w:val="40"/>
          <w:position w:val="1"/>
          <w:sz w:val="28"/>
        </w:rPr>
        <w:t xml:space="preserve"> </w:t>
      </w:r>
      <w:r w:rsidR="00AD0BD3" w:rsidRPr="002D681C">
        <w:rPr>
          <w:b/>
          <w:i/>
          <w:position w:val="1"/>
          <w:sz w:val="28"/>
        </w:rPr>
        <w:t>распознающий</w:t>
      </w:r>
      <w:r w:rsidR="00AD0BD3" w:rsidRPr="002D681C">
        <w:rPr>
          <w:b/>
          <w:i/>
          <w:spacing w:val="40"/>
          <w:position w:val="1"/>
          <w:sz w:val="28"/>
        </w:rPr>
        <w:t xml:space="preserve"> </w:t>
      </w:r>
      <w:r w:rsidR="00AD0BD3" w:rsidRPr="002D681C">
        <w:rPr>
          <w:position w:val="1"/>
          <w:sz w:val="28"/>
        </w:rPr>
        <w:t>цепочки</w:t>
      </w:r>
      <w:r w:rsidR="00AD0BD3" w:rsidRPr="002D681C">
        <w:rPr>
          <w:spacing w:val="40"/>
          <w:position w:val="1"/>
          <w:sz w:val="28"/>
        </w:rPr>
        <w:t xml:space="preserve"> </w:t>
      </w:r>
      <w:r w:rsidR="00AD0BD3" w:rsidRPr="002D681C">
        <w:rPr>
          <w:position w:val="1"/>
          <w:sz w:val="28"/>
        </w:rPr>
        <w:t>языка</w:t>
      </w:r>
      <w:r w:rsidR="00AD0BD3" w:rsidRPr="002D681C">
        <w:rPr>
          <w:spacing w:val="80"/>
          <w:position w:val="1"/>
          <w:sz w:val="28"/>
        </w:rPr>
        <w:t xml:space="preserve"> </w:t>
      </w:r>
      <w:r w:rsidR="00AD0BD3" w:rsidRPr="002D681C">
        <w:rPr>
          <w:i/>
          <w:sz w:val="35"/>
        </w:rPr>
        <w:t>L</w:t>
      </w:r>
      <w:r w:rsidR="00AD0BD3" w:rsidRPr="002D681C">
        <w:rPr>
          <w:i/>
          <w:spacing w:val="-45"/>
          <w:sz w:val="35"/>
        </w:rPr>
        <w:t xml:space="preserve"> </w:t>
      </w:r>
      <w:r w:rsidR="00AD0BD3" w:rsidRPr="002D681C">
        <w:rPr>
          <w:position w:val="1"/>
          <w:sz w:val="28"/>
        </w:rPr>
        <w:t>,</w:t>
      </w:r>
      <w:r w:rsidR="00AD0BD3" w:rsidRPr="002D681C">
        <w:rPr>
          <w:spacing w:val="40"/>
          <w:position w:val="1"/>
          <w:sz w:val="28"/>
        </w:rPr>
        <w:t xml:space="preserve"> </w:t>
      </w:r>
      <w:r w:rsidR="00AD0BD3" w:rsidRPr="002D681C">
        <w:rPr>
          <w:position w:val="1"/>
          <w:sz w:val="28"/>
        </w:rPr>
        <w:t xml:space="preserve">называется </w:t>
      </w:r>
      <w:r w:rsidR="00AD0BD3" w:rsidRPr="002D681C">
        <w:rPr>
          <w:spacing w:val="-2"/>
          <w:sz w:val="28"/>
        </w:rPr>
        <w:t>распознавателем.</w:t>
      </w:r>
      <w:r w:rsidR="006E294D" w:rsidRPr="002D681C">
        <w:rPr>
          <w:spacing w:val="-2"/>
          <w:sz w:val="28"/>
        </w:rPr>
        <w:t xml:space="preserve"> </w:t>
      </w:r>
      <w:r w:rsidR="006E294D" w:rsidRPr="002D681C">
        <w:rPr>
          <w:sz w:val="28"/>
        </w:rPr>
        <w:t>I = {0,1}, L1(I ) = {0,1,00,01,10,11}, L2 (I) = {0^</w:t>
      </w:r>
      <w:r w:rsidR="006E294D" w:rsidRPr="002D681C">
        <w:rPr>
          <w:sz w:val="28"/>
          <w:lang w:val="en-US"/>
        </w:rPr>
        <w:t>n</w:t>
      </w:r>
      <w:r w:rsidR="006E294D" w:rsidRPr="002D681C">
        <w:rPr>
          <w:sz w:val="28"/>
        </w:rPr>
        <w:t xml:space="preserve">1^n, n </w:t>
      </w:r>
      <w:r w:rsidR="00FF4CBF" w:rsidRPr="002D681C">
        <w:rPr>
          <w:sz w:val="28"/>
        </w:rPr>
        <w:t>&gt;</w:t>
      </w:r>
      <w:r w:rsidR="006E294D" w:rsidRPr="002D681C">
        <w:rPr>
          <w:sz w:val="28"/>
        </w:rPr>
        <w:t xml:space="preserve"> 0}</w:t>
      </w:r>
    </w:p>
    <w:p w14:paraId="0FBFF3E4" w14:textId="77777777" w:rsidR="006E294D" w:rsidRPr="00AD0BD3" w:rsidRDefault="006E294D" w:rsidP="006E29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3E97590E" w14:textId="77777777" w:rsidR="006E294D" w:rsidRDefault="006E294D" w:rsidP="008C3BA2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6FCC4400" w14:textId="7096DC88" w:rsidR="008C3BA2" w:rsidRPr="008C3BA2" w:rsidRDefault="008C3BA2" w:rsidP="008C3BA2">
      <w:pPr>
        <w:spacing w:after="160" w:line="259" w:lineRule="auto"/>
        <w:rPr>
          <w:rFonts w:ascii="Times New Roman" w:eastAsia="Times New Roman" w:hAnsi="Times New Roman" w:cs="Times New Roman"/>
          <w:spacing w:val="-5"/>
          <w:position w:val="1"/>
          <w:sz w:val="28"/>
          <w:szCs w:val="28"/>
        </w:rPr>
        <w:sectPr w:rsidR="008C3BA2" w:rsidRPr="008C3BA2">
          <w:pgSz w:w="11910" w:h="16840"/>
          <w:pgMar w:top="1000" w:right="620" w:bottom="1200" w:left="1320" w:header="0" w:footer="1003" w:gutter="0"/>
          <w:cols w:space="720"/>
        </w:sectPr>
      </w:pPr>
      <w:r w:rsidRPr="008C3BA2">
        <w:rPr>
          <w:noProof/>
          <w:lang w:eastAsia="ru-RU"/>
        </w:rPr>
        <w:drawing>
          <wp:inline distT="0" distB="0" distL="0" distR="0" wp14:anchorId="7621A2EC" wp14:editId="03743B50">
            <wp:extent cx="6277851" cy="4991797"/>
            <wp:effectExtent l="0" t="0" r="8890" b="0"/>
            <wp:docPr id="938" name="Рисунок 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499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00A4F" w14:textId="4208C246" w:rsidR="00ED7A35" w:rsidRPr="00115A9F" w:rsidRDefault="00ED7A35" w:rsidP="00ED7A35">
      <w:pPr>
        <w:pStyle w:val="2"/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6" w:name="_Toc106014868"/>
      <w:r w:rsidRPr="00115A9F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lastRenderedPageBreak/>
        <w:t>39. Теория формальных языков. Формальная грамматика (определение, назначение),</w:t>
      </w:r>
      <w:r w:rsidR="00BC504A" w:rsidRPr="00115A9F">
        <w:rPr>
          <w:color w:val="000000" w:themeColor="text1"/>
          <w:highlight w:val="yellow"/>
        </w:rPr>
        <w:t xml:space="preserve"> </w:t>
      </w:r>
      <w:r w:rsidRPr="00115A9F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выводимость цепочки символов в грамматике,</w:t>
      </w:r>
      <w:r w:rsidR="00BC504A" w:rsidRPr="00115A9F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 xml:space="preserve"> </w:t>
      </w:r>
      <w:r w:rsidRPr="00115A9F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сентенциальная форма грамматики, язык,</w:t>
      </w:r>
      <w:r w:rsidR="00BC504A" w:rsidRPr="00115A9F">
        <w:rPr>
          <w:color w:val="000000" w:themeColor="text1"/>
          <w:highlight w:val="yellow"/>
        </w:rPr>
        <w:t xml:space="preserve"> </w:t>
      </w:r>
      <w:r w:rsidRPr="00115A9F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 xml:space="preserve">порождаемый грамматикой, </w:t>
      </w:r>
      <w:bookmarkStart w:id="47" w:name="_Hlk104913411"/>
      <w:r w:rsidRPr="00115A9F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способы задания грамматик</w:t>
      </w:r>
      <w:bookmarkEnd w:id="47"/>
      <w:r w:rsidRPr="00115A9F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. Примеры.</w:t>
      </w:r>
      <w:bookmarkEnd w:id="46"/>
    </w:p>
    <w:p w14:paraId="6511C19B" w14:textId="77777777" w:rsidR="00824843" w:rsidRPr="00824843" w:rsidRDefault="00824843" w:rsidP="00824843"/>
    <w:p w14:paraId="082CC543" w14:textId="6A47DD4F" w:rsidR="00791CBB" w:rsidRDefault="00762808" w:rsidP="00762808">
      <w:pPr>
        <w:pStyle w:val="a6"/>
        <w:spacing w:before="30"/>
        <w:rPr>
          <w:spacing w:val="-5"/>
          <w:lang w:val="ru-RU"/>
        </w:rPr>
      </w:pPr>
      <w:r w:rsidRPr="00762808">
        <w:rPr>
          <w:rFonts w:ascii="Arial" w:eastAsiaTheme="minorHAnsi" w:hAnsi="Arial" w:cs="Arial"/>
          <w:b/>
          <w:bCs/>
          <w:noProof/>
          <w:color w:val="111111"/>
          <w:sz w:val="22"/>
          <w:szCs w:val="22"/>
          <w:shd w:val="clear" w:color="auto" w:fill="FFFFFF"/>
          <w:lang w:val="ru-RU"/>
        </w:rPr>
        <w:drawing>
          <wp:inline distT="0" distB="0" distL="0" distR="0" wp14:anchorId="62020F91" wp14:editId="6780CE4E">
            <wp:extent cx="6401164" cy="6946900"/>
            <wp:effectExtent l="0" t="0" r="0" b="0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405393" cy="695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16FD" w14:textId="03BC9407" w:rsidR="00791CBB" w:rsidRDefault="00791CBB" w:rsidP="00BC504A">
      <w:pPr>
        <w:pStyle w:val="a6"/>
        <w:spacing w:before="30"/>
        <w:ind w:left="382"/>
        <w:rPr>
          <w:lang w:val="ru-RU"/>
        </w:rPr>
      </w:pPr>
      <w:r w:rsidRPr="00791CBB">
        <w:rPr>
          <w:noProof/>
          <w:lang w:val="ru-RU" w:eastAsia="ru-RU"/>
        </w:rPr>
        <w:lastRenderedPageBreak/>
        <w:drawing>
          <wp:inline distT="0" distB="0" distL="0" distR="0" wp14:anchorId="1A03FD75" wp14:editId="261F2D60">
            <wp:extent cx="6087325" cy="3419952"/>
            <wp:effectExtent l="0" t="0" r="8890" b="9525"/>
            <wp:docPr id="939" name="Рисунок 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78477" w14:textId="6B2FF89E" w:rsidR="00AC1598" w:rsidRDefault="00AC1598" w:rsidP="00BC504A">
      <w:pPr>
        <w:pStyle w:val="a6"/>
        <w:spacing w:before="30"/>
        <w:ind w:left="382"/>
        <w:rPr>
          <w:color w:val="222222"/>
          <w:shd w:val="clear" w:color="auto" w:fill="FCFCFC"/>
          <w:lang w:val="ru-RU"/>
        </w:rPr>
      </w:pPr>
      <w:r w:rsidRPr="00AC1598">
        <w:rPr>
          <w:b/>
          <w:bCs/>
          <w:color w:val="222222"/>
          <w:lang w:val="ru-RU"/>
        </w:rPr>
        <w:t>Сентенциальная форма</w:t>
      </w:r>
      <w:r w:rsidRPr="00AC1598">
        <w:rPr>
          <w:color w:val="222222"/>
          <w:shd w:val="clear" w:color="auto" w:fill="FCFCFC"/>
        </w:rPr>
        <w:t> </w:t>
      </w:r>
      <w:r w:rsidRPr="00AC1598">
        <w:rPr>
          <w:color w:val="222222"/>
          <w:shd w:val="clear" w:color="auto" w:fill="FCFCFC"/>
          <w:lang w:val="ru-RU"/>
        </w:rPr>
        <w:t>(англ.</w:t>
      </w:r>
      <w:r w:rsidRPr="00AC1598">
        <w:rPr>
          <w:color w:val="222222"/>
          <w:shd w:val="clear" w:color="auto" w:fill="FCFCFC"/>
        </w:rPr>
        <w:t> </w:t>
      </w:r>
      <w:r w:rsidRPr="00AC1598">
        <w:rPr>
          <w:i/>
          <w:iCs/>
          <w:color w:val="222222"/>
        </w:rPr>
        <w:t>Sentential</w:t>
      </w:r>
      <w:r w:rsidRPr="00AC1598">
        <w:rPr>
          <w:i/>
          <w:iCs/>
          <w:color w:val="222222"/>
          <w:lang w:val="ru-RU"/>
        </w:rPr>
        <w:t xml:space="preserve"> </w:t>
      </w:r>
      <w:r w:rsidRPr="00AC1598">
        <w:rPr>
          <w:i/>
          <w:iCs/>
          <w:color w:val="222222"/>
        </w:rPr>
        <w:t>form</w:t>
      </w:r>
      <w:r w:rsidRPr="00AC1598">
        <w:rPr>
          <w:color w:val="222222"/>
          <w:shd w:val="clear" w:color="auto" w:fill="FCFCFC"/>
          <w:lang w:val="ru-RU"/>
        </w:rPr>
        <w:t xml:space="preserve">) — последовательность терминалов и </w:t>
      </w:r>
      <w:proofErr w:type="spellStart"/>
      <w:r w:rsidRPr="00AC1598">
        <w:rPr>
          <w:color w:val="222222"/>
          <w:shd w:val="clear" w:color="auto" w:fill="FCFCFC"/>
          <w:lang w:val="ru-RU"/>
        </w:rPr>
        <w:t>нетерминалов</w:t>
      </w:r>
      <w:proofErr w:type="spellEnd"/>
      <w:r w:rsidRPr="00AC1598">
        <w:rPr>
          <w:color w:val="222222"/>
          <w:shd w:val="clear" w:color="auto" w:fill="FCFCFC"/>
          <w:lang w:val="ru-RU"/>
        </w:rPr>
        <w:t>, выводимых из начального символа.</w:t>
      </w:r>
    </w:p>
    <w:p w14:paraId="2A61AB01" w14:textId="35893E3D" w:rsidR="00AC1598" w:rsidRPr="00AC1598" w:rsidRDefault="00AC1598" w:rsidP="00BC504A">
      <w:pPr>
        <w:pStyle w:val="a6"/>
        <w:spacing w:before="30"/>
        <w:ind w:left="382"/>
        <w:rPr>
          <w:lang w:val="ru-RU"/>
        </w:rPr>
      </w:pPr>
      <w:r>
        <w:rPr>
          <w:b/>
          <w:bCs/>
          <w:color w:val="333333"/>
          <w:shd w:val="clear" w:color="auto" w:fill="FFFFFF"/>
          <w:lang w:val="ru-RU"/>
        </w:rPr>
        <w:t>*</w:t>
      </w:r>
      <w:r w:rsidRPr="00AC1598">
        <w:rPr>
          <w:b/>
          <w:bCs/>
          <w:color w:val="333333"/>
          <w:shd w:val="clear" w:color="auto" w:fill="FFFFFF"/>
          <w:lang w:val="ru-RU"/>
        </w:rPr>
        <w:t>Терминалы</w:t>
      </w:r>
      <w:r w:rsidRPr="00AC1598">
        <w:rPr>
          <w:color w:val="333333"/>
          <w:shd w:val="clear" w:color="auto" w:fill="FFFFFF"/>
        </w:rPr>
        <w:t> </w:t>
      </w:r>
      <w:r w:rsidRPr="00AC1598">
        <w:rPr>
          <w:color w:val="333333"/>
          <w:shd w:val="clear" w:color="auto" w:fill="FFFFFF"/>
          <w:lang w:val="ru-RU"/>
        </w:rPr>
        <w:t>представляют собой базовые символы, из которых формируются строки. Слово "токен" является синонимом слова "</w:t>
      </w:r>
      <w:r w:rsidRPr="00AC1598">
        <w:rPr>
          <w:b/>
          <w:bCs/>
          <w:color w:val="333333"/>
          <w:shd w:val="clear" w:color="auto" w:fill="FFFFFF"/>
          <w:lang w:val="ru-RU"/>
        </w:rPr>
        <w:t>терминал</w:t>
      </w:r>
      <w:r w:rsidRPr="00AC1598">
        <w:rPr>
          <w:color w:val="333333"/>
          <w:shd w:val="clear" w:color="auto" w:fill="FFFFFF"/>
          <w:lang w:val="ru-RU"/>
        </w:rPr>
        <w:t>", когда мы говорим о</w:t>
      </w:r>
      <w:r w:rsidRPr="00AC1598">
        <w:rPr>
          <w:color w:val="333333"/>
          <w:shd w:val="clear" w:color="auto" w:fill="FFFFFF"/>
        </w:rPr>
        <w:t> </w:t>
      </w:r>
      <w:r w:rsidRPr="00AC1598">
        <w:rPr>
          <w:b/>
          <w:bCs/>
          <w:color w:val="333333"/>
          <w:shd w:val="clear" w:color="auto" w:fill="FFFFFF"/>
          <w:lang w:val="ru-RU"/>
        </w:rPr>
        <w:t>грамматиках</w:t>
      </w:r>
      <w:r w:rsidRPr="00AC1598">
        <w:rPr>
          <w:color w:val="333333"/>
          <w:shd w:val="clear" w:color="auto" w:fill="FFFFFF"/>
        </w:rPr>
        <w:t> </w:t>
      </w:r>
      <w:r w:rsidRPr="00AC1598">
        <w:rPr>
          <w:color w:val="333333"/>
          <w:shd w:val="clear" w:color="auto" w:fill="FFFFFF"/>
          <w:lang w:val="ru-RU"/>
        </w:rPr>
        <w:t>языков программирования.</w:t>
      </w:r>
      <w:r w:rsidRPr="00AC1598">
        <w:rPr>
          <w:color w:val="333333"/>
          <w:shd w:val="clear" w:color="auto" w:fill="FFFFFF"/>
        </w:rPr>
        <w:t> </w:t>
      </w:r>
      <w:proofErr w:type="spellStart"/>
      <w:r w:rsidRPr="00AC1598">
        <w:rPr>
          <w:b/>
          <w:bCs/>
          <w:color w:val="333333"/>
          <w:shd w:val="clear" w:color="auto" w:fill="FFFFFF"/>
          <w:lang w:val="ru-RU"/>
        </w:rPr>
        <w:t>Нетерминалы</w:t>
      </w:r>
      <w:proofErr w:type="spellEnd"/>
      <w:r w:rsidRPr="00AC1598">
        <w:rPr>
          <w:color w:val="333333"/>
          <w:shd w:val="clear" w:color="auto" w:fill="FFFFFF"/>
        </w:rPr>
        <w:t> </w:t>
      </w:r>
      <w:r w:rsidRPr="00AC1598">
        <w:rPr>
          <w:color w:val="333333"/>
          <w:shd w:val="clear" w:color="auto" w:fill="FFFFFF"/>
          <w:lang w:val="ru-RU"/>
        </w:rPr>
        <w:t>представляют собой синтаксические переменные, которые обозначают множества строк.</w:t>
      </w:r>
      <w:r w:rsidRPr="00AC1598">
        <w:rPr>
          <w:color w:val="333333"/>
          <w:shd w:val="clear" w:color="auto" w:fill="FFFFFF"/>
        </w:rPr>
        <w:t> </w:t>
      </w:r>
      <w:proofErr w:type="spellStart"/>
      <w:r w:rsidRPr="00AC1598">
        <w:rPr>
          <w:b/>
          <w:bCs/>
          <w:color w:val="333333"/>
          <w:shd w:val="clear" w:color="auto" w:fill="FFFFFF"/>
          <w:lang w:val="ru-RU"/>
        </w:rPr>
        <w:t>Нетерминалы</w:t>
      </w:r>
      <w:proofErr w:type="spellEnd"/>
      <w:r w:rsidRPr="00AC1598">
        <w:rPr>
          <w:color w:val="333333"/>
          <w:shd w:val="clear" w:color="auto" w:fill="FFFFFF"/>
        </w:rPr>
        <w:t> </w:t>
      </w:r>
      <w:r w:rsidRPr="00AC1598">
        <w:rPr>
          <w:color w:val="333333"/>
          <w:shd w:val="clear" w:color="auto" w:fill="FFFFFF"/>
          <w:lang w:val="ru-RU"/>
        </w:rPr>
        <w:t>определяют множества строк, которые помогают в определении языка, порождаемого</w:t>
      </w:r>
      <w:r w:rsidRPr="00AC1598">
        <w:rPr>
          <w:color w:val="333333"/>
          <w:shd w:val="clear" w:color="auto" w:fill="FFFFFF"/>
        </w:rPr>
        <w:t> </w:t>
      </w:r>
      <w:r w:rsidRPr="00AC1598">
        <w:rPr>
          <w:b/>
          <w:bCs/>
          <w:color w:val="333333"/>
          <w:shd w:val="clear" w:color="auto" w:fill="FFFFFF"/>
          <w:lang w:val="ru-RU"/>
        </w:rPr>
        <w:t>грамматикой</w:t>
      </w:r>
      <w:r w:rsidRPr="00AC1598">
        <w:rPr>
          <w:color w:val="333333"/>
          <w:shd w:val="clear" w:color="auto" w:fill="FFFFFF"/>
          <w:lang w:val="ru-RU"/>
        </w:rPr>
        <w:t>.</w:t>
      </w:r>
    </w:p>
    <w:p w14:paraId="0DAEC0B5" w14:textId="77777777" w:rsidR="000F604D" w:rsidRPr="000F604D" w:rsidRDefault="000F604D" w:rsidP="000F604D">
      <w:pPr>
        <w:pStyle w:val="a6"/>
        <w:spacing w:before="360" w:line="242" w:lineRule="auto"/>
        <w:ind w:left="382"/>
        <w:rPr>
          <w:lang w:val="ru-RU"/>
        </w:rPr>
      </w:pPr>
      <w:r w:rsidRPr="000F604D">
        <w:rPr>
          <w:lang w:val="ru-RU"/>
        </w:rPr>
        <w:t>Язык,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порождаемы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грамматико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–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эт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множеств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се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ыводимы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из аксиомы грамматики терминальных цепочек</w:t>
      </w:r>
    </w:p>
    <w:p w14:paraId="37CBC40A" w14:textId="77777777" w:rsidR="000F604D" w:rsidRDefault="000F604D" w:rsidP="00BC504A">
      <w:pPr>
        <w:pStyle w:val="a6"/>
        <w:spacing w:before="30"/>
        <w:ind w:left="382"/>
        <w:rPr>
          <w:lang w:val="ru-RU"/>
        </w:rPr>
      </w:pPr>
    </w:p>
    <w:p w14:paraId="1F2C8DC6" w14:textId="7FC3A37C" w:rsidR="000F604D" w:rsidRPr="00AD0BD3" w:rsidRDefault="00762808" w:rsidP="000F604D">
      <w:pPr>
        <w:pStyle w:val="a6"/>
        <w:rPr>
          <w:sz w:val="26"/>
          <w:lang w:val="ru-RU"/>
        </w:rPr>
      </w:pPr>
      <w:r w:rsidRPr="00762808">
        <w:rPr>
          <w:noProof/>
          <w:sz w:val="26"/>
          <w:lang w:val="ru-RU"/>
        </w:rPr>
        <w:drawing>
          <wp:inline distT="0" distB="0" distL="0" distR="0" wp14:anchorId="0F63D7F1" wp14:editId="045FF0D3">
            <wp:extent cx="5772956" cy="971686"/>
            <wp:effectExtent l="0" t="0" r="0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772956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7AC1D" w14:textId="77777777" w:rsidR="000F604D" w:rsidRPr="00AD0BD3" w:rsidRDefault="000F604D" w:rsidP="000F604D">
      <w:pPr>
        <w:pStyle w:val="a6"/>
        <w:spacing w:before="4"/>
        <w:rPr>
          <w:sz w:val="17"/>
          <w:lang w:val="ru-RU"/>
        </w:rPr>
      </w:pPr>
    </w:p>
    <w:p w14:paraId="57A29D70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104" w:line="228" w:lineRule="auto"/>
        <w:ind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147EC7C7" w14:textId="77777777" w:rsidR="000F604D" w:rsidRPr="00AD0BD3" w:rsidRDefault="000F604D" w:rsidP="000F604D">
      <w:pPr>
        <w:pStyle w:val="a6"/>
        <w:spacing w:before="10"/>
        <w:rPr>
          <w:lang w:val="ru-RU"/>
        </w:rPr>
      </w:pPr>
    </w:p>
    <w:p w14:paraId="5EC2DAF5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</w:p>
    <w:p w14:paraId="352ACFCC" w14:textId="21D4227E" w:rsidR="000F604D" w:rsidRPr="000F604D" w:rsidRDefault="000F604D" w:rsidP="000F604D">
      <w:pPr>
        <w:pStyle w:val="a6"/>
        <w:ind w:left="1090"/>
        <w:rPr>
          <w:lang w:val="ru-RU"/>
        </w:rPr>
      </w:pPr>
      <w:r w:rsidRPr="000F604D">
        <w:rPr>
          <w:b/>
          <w:i/>
          <w:lang w:val="ru-RU"/>
        </w:rPr>
        <w:t>Например,</w:t>
      </w:r>
      <w:r w:rsidRPr="000F604D">
        <w:rPr>
          <w:b/>
          <w:i/>
          <w:spacing w:val="-9"/>
          <w:lang w:val="ru-RU"/>
        </w:rPr>
        <w:t xml:space="preserve"> </w:t>
      </w:r>
      <w:r w:rsidRPr="000F604D">
        <w:rPr>
          <w:lang w:val="ru-RU"/>
        </w:rPr>
        <w:t>грамматика</w:t>
      </w:r>
      <w:r w:rsidRPr="000F604D">
        <w:rPr>
          <w:spacing w:val="-7"/>
          <w:lang w:val="ru-RU"/>
        </w:rPr>
        <w:t xml:space="preserve"> </w:t>
      </w:r>
      <w:r w:rsidRPr="000F604D">
        <w:rPr>
          <w:spacing w:val="-2"/>
          <w:lang w:val="ru-RU"/>
        </w:rPr>
        <w:t>языка</w:t>
      </w:r>
      <w:r w:rsidRPr="000F604D">
        <w:rPr>
          <w:position w:val="1"/>
          <w:lang w:val="ru-RU"/>
        </w:rPr>
        <w:t xml:space="preserve"> </w:t>
      </w: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724A5316" w14:textId="3002DFAC" w:rsidR="000F604D" w:rsidRPr="008C3BA2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91" w:line="225" w:lineRule="auto"/>
        <w:ind w:right="223"/>
        <w:contextualSpacing w:val="0"/>
        <w:rPr>
          <w:sz w:val="28"/>
        </w:rPr>
      </w:pPr>
      <w:r>
        <w:rPr>
          <w:position w:val="1"/>
          <w:sz w:val="28"/>
        </w:rPr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lastRenderedPageBreak/>
        <w:t xml:space="preserve">распознавателем. </w:t>
      </w:r>
      <w:r w:rsidRPr="006E294D">
        <w:rPr>
          <w:sz w:val="28"/>
        </w:rPr>
        <w:t xml:space="preserve">I </w:t>
      </w:r>
      <w:r>
        <w:rPr>
          <w:sz w:val="28"/>
        </w:rPr>
        <w:t xml:space="preserve">= </w:t>
      </w:r>
      <w:r w:rsidRPr="006E294D">
        <w:rPr>
          <w:sz w:val="28"/>
        </w:rPr>
        <w:t xml:space="preserve">{0,1}, L1(I ) </w:t>
      </w:r>
      <w:r>
        <w:rPr>
          <w:sz w:val="28"/>
        </w:rPr>
        <w:t>=</w:t>
      </w:r>
      <w:r w:rsidRPr="006E294D">
        <w:rPr>
          <w:sz w:val="28"/>
        </w:rPr>
        <w:t xml:space="preserve"> {0,1,00,01,10,11}, L2 (I) </w:t>
      </w:r>
      <w:r>
        <w:rPr>
          <w:sz w:val="28"/>
        </w:rPr>
        <w:t>=</w:t>
      </w:r>
      <w:r w:rsidRPr="006E294D">
        <w:rPr>
          <w:sz w:val="28"/>
        </w:rPr>
        <w:t xml:space="preserve"> {0</w:t>
      </w:r>
      <w:r w:rsidRPr="00155706">
        <w:rPr>
          <w:sz w:val="28"/>
        </w:rPr>
        <w:t>^</w:t>
      </w:r>
      <w:r>
        <w:rPr>
          <w:sz w:val="28"/>
          <w:lang w:val="en-US"/>
        </w:rPr>
        <w:t>n</w:t>
      </w:r>
      <w:r w:rsidRPr="006E294D">
        <w:rPr>
          <w:sz w:val="28"/>
        </w:rPr>
        <w:t>1</w:t>
      </w:r>
      <w:r w:rsidRPr="00155706">
        <w:rPr>
          <w:sz w:val="28"/>
        </w:rPr>
        <w:t>^</w:t>
      </w:r>
      <w:r w:rsidRPr="006E294D">
        <w:rPr>
          <w:sz w:val="28"/>
        </w:rPr>
        <w:t xml:space="preserve">n, n </w:t>
      </w:r>
      <w:r w:rsidRPr="000F604D">
        <w:rPr>
          <w:sz w:val="28"/>
        </w:rPr>
        <w:t>&gt;</w:t>
      </w:r>
      <w:r w:rsidRPr="006E294D">
        <w:rPr>
          <w:sz w:val="28"/>
        </w:rPr>
        <w:t xml:space="preserve"> 0}</w:t>
      </w:r>
    </w:p>
    <w:p w14:paraId="28626795" w14:textId="77777777" w:rsidR="000F604D" w:rsidRPr="00AD0BD3" w:rsidRDefault="000F604D" w:rsidP="000F60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622C8AE1" w14:textId="77777777" w:rsidR="000F604D" w:rsidRDefault="000F604D" w:rsidP="000F604D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71FED319" w14:textId="61D8CC14" w:rsidR="000F604D" w:rsidRPr="000F604D" w:rsidRDefault="000F604D" w:rsidP="000F604D">
      <w:pPr>
        <w:spacing w:before="116" w:line="322" w:lineRule="exact"/>
        <w:ind w:left="1090"/>
        <w:rPr>
          <w:sz w:val="28"/>
        </w:rPr>
        <w:sectPr w:rsidR="000F604D" w:rsidRPr="000F604D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7C304EF9" w14:textId="424A0EE4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6452B199" w14:textId="31ABE4A5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noProof/>
          <w:sz w:val="28"/>
          <w:szCs w:val="28"/>
        </w:rPr>
      </w:pPr>
    </w:p>
    <w:p w14:paraId="53742042" w14:textId="24BB8433" w:rsidR="00ED7A35" w:rsidRPr="00AC1598" w:rsidRDefault="00ED7A35" w:rsidP="00ED7A35">
      <w:pPr>
        <w:pStyle w:val="2"/>
        <w:rPr>
          <w:rFonts w:eastAsia="Times New Roman"/>
          <w:color w:val="000000" w:themeColor="text1"/>
        </w:rPr>
      </w:pPr>
      <w:bookmarkStart w:id="48" w:name="_Toc106014869"/>
      <w:r w:rsidRPr="00AC1598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40. Теория формальных языков. Определение порождающей грамматики. Определение</w:t>
      </w:r>
      <w:r w:rsidR="00BA7F6E">
        <w:rPr>
          <w:color w:val="000000" w:themeColor="text1"/>
          <w:highlight w:val="yellow"/>
        </w:rPr>
        <w:t xml:space="preserve"> </w:t>
      </w:r>
      <w:r w:rsidRPr="00AC1598">
        <w:rPr>
          <w:rStyle w:val="markedcontent"/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вывода, левосторонний и правосторонний выводы, дерево вывода. Примеры.</w:t>
      </w:r>
      <w:bookmarkEnd w:id="48"/>
    </w:p>
    <w:p w14:paraId="7715AC64" w14:textId="2850A213" w:rsidR="00ED7A35" w:rsidRPr="00786506" w:rsidRDefault="00ED7A35" w:rsidP="00786506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954F317" wp14:editId="0AFE9BAA">
            <wp:extent cx="6372225" cy="5235575"/>
            <wp:effectExtent l="0" t="0" r="952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3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158381C0" w14:textId="2ED0C874" w:rsidR="00ED7A35" w:rsidRPr="00FF3F87" w:rsidRDefault="00786506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78650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Язык, порождаемый грамматикой – это множество всех выводимых из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аксиомы грамматики терминальных цепочек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  <w:t>.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br/>
      </w:r>
      <w:r w:rsidR="00ED7A35" w:rsidRPr="00FF3F8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4A68838" wp14:editId="5355776B">
            <wp:extent cx="6047105" cy="373372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7"/>
                    <a:srcRect b="10627"/>
                    <a:stretch/>
                  </pic:blipFill>
                  <pic:spPr bwMode="auto">
                    <a:xfrm>
                      <a:off x="0" y="0"/>
                      <a:ext cx="6063047" cy="37435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E34C9A" w14:textId="54358095" w:rsidR="007D2D97" w:rsidRDefault="009E0D50" w:rsidP="007D2D97">
      <w:pPr>
        <w:rPr>
          <w:spacing w:val="-2"/>
          <w:sz w:val="28"/>
        </w:rPr>
      </w:pPr>
      <w:r>
        <w:rPr>
          <w:sz w:val="28"/>
        </w:rPr>
        <w:t>–</w:t>
      </w:r>
      <w:r>
        <w:rPr>
          <w:spacing w:val="-9"/>
          <w:sz w:val="28"/>
        </w:rPr>
        <w:t xml:space="preserve"> </w:t>
      </w:r>
      <w:r>
        <w:rPr>
          <w:sz w:val="28"/>
        </w:rPr>
        <w:t>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8"/>
          <w:sz w:val="28"/>
        </w:rPr>
        <w:t xml:space="preserve"> </w:t>
      </w:r>
      <w:r>
        <w:rPr>
          <w:sz w:val="28"/>
        </w:rPr>
        <w:t>принадлежащий</w:t>
      </w:r>
      <w:r>
        <w:rPr>
          <w:spacing w:val="-5"/>
          <w:sz w:val="28"/>
        </w:rPr>
        <w:t xml:space="preserve"> </w:t>
      </w:r>
      <w:r>
        <w:rPr>
          <w:sz w:val="28"/>
        </w:rPr>
        <w:t>алфавиту</w:t>
      </w:r>
      <w:r>
        <w:rPr>
          <w:spacing w:val="-10"/>
          <w:sz w:val="28"/>
        </w:rPr>
        <w:t xml:space="preserve"> </w:t>
      </w:r>
      <w:r>
        <w:rPr>
          <w:spacing w:val="-2"/>
          <w:sz w:val="28"/>
        </w:rPr>
        <w:t>языка;</w:t>
      </w:r>
    </w:p>
    <w:p w14:paraId="2392C69F" w14:textId="50DA8A37" w:rsidR="009E0D50" w:rsidRPr="00B33EF1" w:rsidRDefault="009E0D50" w:rsidP="007D2D97">
      <w:pPr>
        <w:rPr>
          <w:rFonts w:ascii="Times New Roman" w:hAnsi="Times New Roman" w:cs="Times New Roman"/>
          <w:sz w:val="28"/>
          <w:szCs w:val="28"/>
        </w:rPr>
      </w:pPr>
      <w:r>
        <w:rPr>
          <w:sz w:val="28"/>
        </w:rPr>
        <w:t>–</w:t>
      </w:r>
      <w:r>
        <w:rPr>
          <w:spacing w:val="-10"/>
          <w:sz w:val="28"/>
        </w:rPr>
        <w:t xml:space="preserve"> </w:t>
      </w:r>
      <w:r>
        <w:rPr>
          <w:sz w:val="28"/>
        </w:rPr>
        <w:t>не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6"/>
          <w:sz w:val="28"/>
        </w:rPr>
        <w:t xml:space="preserve"> </w:t>
      </w:r>
      <w:r>
        <w:rPr>
          <w:sz w:val="28"/>
        </w:rPr>
        <w:t>определяющий</w:t>
      </w:r>
      <w:r>
        <w:rPr>
          <w:spacing w:val="-8"/>
          <w:sz w:val="28"/>
        </w:rPr>
        <w:t xml:space="preserve"> </w:t>
      </w:r>
      <w:r>
        <w:rPr>
          <w:sz w:val="28"/>
        </w:rPr>
        <w:t>название</w:t>
      </w:r>
      <w:r>
        <w:rPr>
          <w:spacing w:val="-5"/>
          <w:sz w:val="28"/>
        </w:rPr>
        <w:t xml:space="preserve"> </w:t>
      </w:r>
      <w:r>
        <w:rPr>
          <w:spacing w:val="-2"/>
          <w:sz w:val="28"/>
        </w:rPr>
        <w:t>правила;</w:t>
      </w:r>
    </w:p>
    <w:p w14:paraId="06D3A6B2" w14:textId="77777777" w:rsidR="00CB580A" w:rsidRPr="00BA7F6E" w:rsidRDefault="00CB580A" w:rsidP="00CB580A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9" w:name="_Hlk104684108"/>
      <w:bookmarkStart w:id="50" w:name="_Toc106014870"/>
      <w:bookmarkEnd w:id="49"/>
      <w:r w:rsidRPr="00BA7F6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41. Теория формальных языков: способы задания грамматик. Общая характеристика формы Бэкуса-Наура. Расширенная БНФ. Примеры.</w:t>
      </w:r>
      <w:bookmarkEnd w:id="50"/>
    </w:p>
    <w:p w14:paraId="00AEC1ED" w14:textId="77777777" w:rsidR="00CB580A" w:rsidRPr="00B33EF1" w:rsidRDefault="00CB580A" w:rsidP="00CB580A">
      <w:pPr>
        <w:pStyle w:val="a6"/>
        <w:rPr>
          <w:lang w:val="ru-RU"/>
        </w:rPr>
      </w:pPr>
      <w:bookmarkStart w:id="51" w:name="_Hlk104677894"/>
      <w:r w:rsidRPr="00B33EF1">
        <w:rPr>
          <w:lang w:val="ru-RU"/>
        </w:rPr>
        <w:t>Способ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дани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азывается</w:t>
      </w:r>
      <w:r w:rsidRPr="00B33EF1">
        <w:rPr>
          <w:spacing w:val="-4"/>
          <w:lang w:val="ru-RU"/>
        </w:rPr>
        <w:t xml:space="preserve"> </w:t>
      </w:r>
      <w:r w:rsidRPr="00B33EF1">
        <w:rPr>
          <w:b/>
          <w:lang w:val="ru-RU"/>
        </w:rPr>
        <w:t>грамматикой</w:t>
      </w:r>
      <w:r w:rsidRPr="00B33EF1">
        <w:rPr>
          <w:b/>
          <w:spacing w:val="-7"/>
          <w:lang w:val="ru-RU"/>
        </w:rPr>
        <w:t xml:space="preserve"> </w:t>
      </w:r>
      <w:r w:rsidRPr="00B33EF1">
        <w:rPr>
          <w:lang w:val="ru-RU"/>
        </w:rPr>
        <w:t>этого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языка. Грамматикой мы называем любой способ задания языка.</w:t>
      </w:r>
      <w:bookmarkEnd w:id="51"/>
    </w:p>
    <w:p w14:paraId="4B524A9C" w14:textId="47A4436C" w:rsidR="00CB580A" w:rsidRPr="00B33EF1" w:rsidRDefault="00CF4BFD" w:rsidP="00CB580A">
      <w:pPr>
        <w:pStyle w:val="a6"/>
        <w:rPr>
          <w:lang w:val="ru-RU"/>
        </w:rPr>
      </w:pPr>
      <w:r>
        <w:rPr>
          <w:noProof/>
        </w:rPr>
        <w:pict w14:anchorId="690A351B">
          <v:shape id="Надпись 1231" o:spid="_x0000_s1095" type="#_x0000_t202" style="position:absolute;margin-left:85pt;margin-top:24.8pt;width:437.85pt;height:69.75pt;z-index:-25164800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" filled="f" strokeweight=".96pt">
            <v:textbox inset="0,0,0,0">
              <w:txbxContent>
                <w:p w14:paraId="577CA53E" w14:textId="4A3C89C8" w:rsidR="006C65B4" w:rsidRPr="00CB580A" w:rsidRDefault="006C65B4" w:rsidP="00762808">
                  <w:pPr>
                    <w:pStyle w:val="a6"/>
                    <w:tabs>
                      <w:tab w:val="left" w:pos="819"/>
                    </w:tabs>
                    <w:rPr>
                      <w:lang w:val="ru-RU"/>
                    </w:rPr>
                  </w:pPr>
                  <w:r>
                    <w:rPr>
                      <w:noProof/>
                      <w:lang w:eastAsia="ru-RU"/>
                    </w:rPr>
                    <w:drawing>
                      <wp:inline distT="0" distB="0" distL="0" distR="0" wp14:anchorId="0F7E87D7" wp14:editId="042DEFD7">
                        <wp:extent cx="5193665" cy="873760"/>
                        <wp:effectExtent l="0" t="0" r="6985" b="2540"/>
                        <wp:docPr id="462" name="Рисунок 46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1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193665" cy="8737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opAndBottom" anchorx="page"/>
          </v:shape>
        </w:pict>
      </w:r>
    </w:p>
    <w:p w14:paraId="2F050E47" w14:textId="0207DF19" w:rsidR="00CB580A" w:rsidRPr="00B33EF1" w:rsidRDefault="00CB580A" w:rsidP="00CB580A">
      <w:pPr>
        <w:tabs>
          <w:tab w:val="left" w:pos="1260"/>
        </w:tabs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7342F5" wp14:editId="7CC08DAB">
            <wp:extent cx="5940425" cy="1865630"/>
            <wp:effectExtent l="0" t="0" r="3175" b="127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1834C" w14:textId="6BC0A75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CDCB3C2" wp14:editId="4FCFA383">
            <wp:extent cx="5940425" cy="1561465"/>
            <wp:effectExtent l="0" t="0" r="3175" b="63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6DBB8" w14:textId="77777777" w:rsidR="00CB580A" w:rsidRPr="00B33EF1" w:rsidRDefault="00CB580A" w:rsidP="00CB580A">
      <w:pPr>
        <w:spacing w:before="118" w:line="321" w:lineRule="exact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дани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хем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грамматик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личны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ормы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писания:</w:t>
      </w:r>
    </w:p>
    <w:p w14:paraId="58F7E4E7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символическая;</w:t>
      </w:r>
    </w:p>
    <w:p w14:paraId="39156190" w14:textId="5A34BC21" w:rsidR="00CB580A" w:rsidRPr="00B33EF1" w:rsidRDefault="00CB580A" w:rsidP="001C6D38">
      <w:pPr>
        <w:pStyle w:val="a3"/>
        <w:numPr>
          <w:ilvl w:val="0"/>
          <w:numId w:val="7"/>
        </w:numPr>
        <w:ind w:left="699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форм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Бэкуса-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Наура;</w:t>
      </w:r>
    </w:p>
    <w:p w14:paraId="044C9D85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0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терационная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форма;</w:t>
      </w:r>
    </w:p>
    <w:p w14:paraId="0A43A061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нтаксически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диаграммы.</w:t>
      </w:r>
    </w:p>
    <w:p w14:paraId="5F6C7165" w14:textId="77777777" w:rsidR="00CB580A" w:rsidRPr="00B33EF1" w:rsidRDefault="00CB580A" w:rsidP="00CB580A">
      <w:pPr>
        <w:pStyle w:val="a6"/>
        <w:spacing w:before="1"/>
      </w:pPr>
    </w:p>
    <w:p w14:paraId="5E470675" w14:textId="77777777" w:rsidR="00CB580A" w:rsidRPr="00B33EF1" w:rsidRDefault="00CB580A" w:rsidP="00CB580A">
      <w:pPr>
        <w:pStyle w:val="a6"/>
        <w:ind w:left="382" w:right="226"/>
        <w:jc w:val="both"/>
      </w:pPr>
      <w:r w:rsidRPr="00B33EF1">
        <w:rPr>
          <w:lang w:val="ru-RU"/>
        </w:rPr>
        <w:t xml:space="preserve">Цепочки языка могут содержать метасимволы, имеющие особое назначение. </w:t>
      </w:r>
      <w:proofErr w:type="spellStart"/>
      <w:r w:rsidRPr="00B33EF1">
        <w:t>Метаязык</w:t>
      </w:r>
      <w:proofErr w:type="spellEnd"/>
      <w:r w:rsidRPr="00B33EF1">
        <w:t xml:space="preserve">, </w:t>
      </w:r>
      <w:proofErr w:type="spellStart"/>
      <w:r w:rsidRPr="00B33EF1">
        <w:t>предложенный</w:t>
      </w:r>
      <w:proofErr w:type="spellEnd"/>
      <w:r w:rsidRPr="00B33EF1">
        <w:t xml:space="preserve"> </w:t>
      </w:r>
      <w:proofErr w:type="spellStart"/>
      <w:r w:rsidRPr="00B33EF1">
        <w:t>Бэкусом</w:t>
      </w:r>
      <w:proofErr w:type="spellEnd"/>
      <w:r w:rsidRPr="00B33EF1">
        <w:t xml:space="preserve"> и </w:t>
      </w:r>
      <w:proofErr w:type="spellStart"/>
      <w:r w:rsidRPr="00B33EF1">
        <w:t>Науром</w:t>
      </w:r>
      <w:proofErr w:type="spellEnd"/>
      <w:r w:rsidRPr="00B33EF1">
        <w:t xml:space="preserve"> (БНФ) </w:t>
      </w:r>
      <w:proofErr w:type="spellStart"/>
      <w:r w:rsidRPr="00B33EF1">
        <w:t>использует</w:t>
      </w:r>
      <w:proofErr w:type="spellEnd"/>
      <w:r w:rsidRPr="00B33EF1">
        <w:t xml:space="preserve"> </w:t>
      </w:r>
      <w:proofErr w:type="spellStart"/>
      <w:r w:rsidRPr="00B33EF1">
        <w:t>следующие</w:t>
      </w:r>
      <w:proofErr w:type="spellEnd"/>
      <w:r w:rsidRPr="00B33EF1">
        <w:t xml:space="preserve"> </w:t>
      </w:r>
      <w:proofErr w:type="spellStart"/>
      <w:r w:rsidRPr="00B33EF1">
        <w:rPr>
          <w:spacing w:val="-2"/>
        </w:rPr>
        <w:t>обозначения</w:t>
      </w:r>
      <w:proofErr w:type="spellEnd"/>
      <w:r w:rsidRPr="00B33EF1">
        <w:rPr>
          <w:spacing w:val="-2"/>
        </w:rPr>
        <w:t>:</w:t>
      </w:r>
    </w:p>
    <w:p w14:paraId="65CF9D6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мвол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</w:t>
      </w:r>
      <w:r w:rsidRPr="00B33EF1">
        <w:rPr>
          <w:rFonts w:ascii="Times New Roman" w:hAnsi="Times New Roman" w:cs="Times New Roman"/>
          <w:b/>
          <w:sz w:val="28"/>
          <w:szCs w:val="28"/>
        </w:rPr>
        <w:t>::=</w:t>
      </w:r>
      <w:r w:rsidRPr="00B33EF1">
        <w:rPr>
          <w:rFonts w:ascii="Times New Roman" w:hAnsi="Times New Roman" w:cs="Times New Roman"/>
          <w:sz w:val="28"/>
          <w:szCs w:val="28"/>
        </w:rPr>
        <w:t>»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ет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левую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ь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ила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ой</w:t>
      </w:r>
      <w:r w:rsidRPr="00B33EF1"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(читается:</w:t>
      </w:r>
    </w:p>
    <w:p w14:paraId="68D57B23" w14:textId="77777777" w:rsidR="00CB580A" w:rsidRPr="00B33EF1" w:rsidRDefault="00CB580A" w:rsidP="00CB580A">
      <w:pPr>
        <w:pStyle w:val="a6"/>
        <w:spacing w:line="321" w:lineRule="exact"/>
        <w:ind w:left="1514"/>
        <w:jc w:val="both"/>
      </w:pPr>
      <w:r w:rsidRPr="00B33EF1">
        <w:t>«</w:t>
      </w:r>
      <w:proofErr w:type="spellStart"/>
      <w:r w:rsidRPr="00B33EF1">
        <w:t>определяется</w:t>
      </w:r>
      <w:proofErr w:type="spellEnd"/>
      <w:r w:rsidRPr="00B33EF1">
        <w:rPr>
          <w:spacing w:val="-9"/>
        </w:rPr>
        <w:t xml:space="preserve"> </w:t>
      </w:r>
      <w:proofErr w:type="spellStart"/>
      <w:r w:rsidRPr="00B33EF1">
        <w:rPr>
          <w:spacing w:val="-2"/>
        </w:rPr>
        <w:t>как</w:t>
      </w:r>
      <w:proofErr w:type="spellEnd"/>
      <w:r w:rsidRPr="00B33EF1">
        <w:rPr>
          <w:spacing w:val="-2"/>
        </w:rPr>
        <w:t>»);</w:t>
      </w:r>
    </w:p>
    <w:p w14:paraId="60E1D2F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обозначаются произвольной символьной строкой, заключенной в угловые скобки «</w:t>
      </w:r>
      <w:r w:rsidRPr="00B33EF1">
        <w:rPr>
          <w:rFonts w:ascii="Times New Roman" w:hAnsi="Times New Roman" w:cs="Times New Roman"/>
          <w:b/>
          <w:sz w:val="28"/>
          <w:szCs w:val="28"/>
        </w:rPr>
        <w:t>&lt;</w:t>
      </w:r>
      <w:r w:rsidRPr="00B33EF1">
        <w:rPr>
          <w:rFonts w:ascii="Times New Roman" w:hAnsi="Times New Roman" w:cs="Times New Roman"/>
          <w:sz w:val="28"/>
          <w:szCs w:val="28"/>
        </w:rPr>
        <w:t>» и «</w:t>
      </w:r>
      <w:r w:rsidRPr="00B33EF1">
        <w:rPr>
          <w:rFonts w:ascii="Times New Roman" w:hAnsi="Times New Roman" w:cs="Times New Roman"/>
          <w:b/>
          <w:sz w:val="28"/>
          <w:szCs w:val="28"/>
        </w:rPr>
        <w:t>&gt;</w:t>
      </w:r>
      <w:r w:rsidRPr="00B33EF1">
        <w:rPr>
          <w:rFonts w:ascii="Times New Roman" w:hAnsi="Times New Roman" w:cs="Times New Roman"/>
          <w:sz w:val="28"/>
          <w:szCs w:val="28"/>
        </w:rPr>
        <w:t>»;</w:t>
      </w:r>
    </w:p>
    <w:p w14:paraId="52665099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ермина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эт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,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емы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исываемом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языке;</w:t>
      </w:r>
    </w:p>
    <w:p w14:paraId="3A2EF0BF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авило может определять порождени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ескольких альтернативных цепочек, которы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ются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руг от друга символом вертикальной черты «</w:t>
      </w:r>
      <w:r w:rsidRPr="00B33EF1">
        <w:rPr>
          <w:rFonts w:ascii="Times New Roman" w:hAnsi="Times New Roman" w:cs="Times New Roman"/>
          <w:b/>
          <w:sz w:val="28"/>
          <w:szCs w:val="28"/>
        </w:rPr>
        <w:t>|</w:t>
      </w:r>
      <w:r w:rsidRPr="00B33EF1">
        <w:rPr>
          <w:rFonts w:ascii="Times New Roman" w:hAnsi="Times New Roman" w:cs="Times New Roman"/>
          <w:sz w:val="28"/>
          <w:szCs w:val="28"/>
        </w:rPr>
        <w:t>» (читается: «или»).</w:t>
      </w:r>
    </w:p>
    <w:p w14:paraId="35D6B032" w14:textId="77777777" w:rsidR="00CB580A" w:rsidRPr="00B33EF1" w:rsidRDefault="00CB580A" w:rsidP="00CB580A">
      <w:pPr>
        <w:pStyle w:val="a6"/>
        <w:spacing w:before="10"/>
        <w:rPr>
          <w:lang w:val="ru-RU"/>
        </w:rPr>
      </w:pPr>
    </w:p>
    <w:p w14:paraId="08323BB8" w14:textId="77777777" w:rsidR="00CB580A" w:rsidRPr="00B33EF1" w:rsidRDefault="00CB580A" w:rsidP="00CB580A">
      <w:pPr>
        <w:pStyle w:val="a6"/>
        <w:ind w:left="382" w:right="224"/>
        <w:jc w:val="both"/>
        <w:rPr>
          <w:lang w:val="ru-RU"/>
        </w:rPr>
      </w:pPr>
      <w:r w:rsidRPr="00B33EF1">
        <w:rPr>
          <w:b/>
          <w:lang w:val="ru-RU"/>
        </w:rPr>
        <w:t xml:space="preserve">Форма Бэкуса — Наура </w:t>
      </w:r>
      <w:r w:rsidRPr="00B33EF1">
        <w:rPr>
          <w:lang w:val="ru-RU"/>
        </w:rPr>
        <w:t>(сокр. БНФ, Бэкуса — Наура форма) – формальная система описания синтаксиса, в которой одни синтаксические категории последовательно определяются через другие категории.</w:t>
      </w:r>
    </w:p>
    <w:p w14:paraId="0A29B540" w14:textId="77777777" w:rsidR="00CB580A" w:rsidRPr="00B33EF1" w:rsidRDefault="00CB580A" w:rsidP="00CB580A">
      <w:pPr>
        <w:spacing w:before="122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асширенна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БНФ-нотаци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ключает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в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и,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лезны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 спецификации практических языков программирования.</w:t>
      </w:r>
    </w:p>
    <w:p w14:paraId="591D379D" w14:textId="77777777" w:rsidR="00BF0CD3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>Первая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конструкц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мощью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фигур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кобок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зволяет</w:t>
      </w:r>
      <w:r w:rsidR="001C6D38">
        <w:rPr>
          <w:lang w:val="ru-RU"/>
        </w:rPr>
        <w:t xml:space="preserve"> </w:t>
      </w:r>
    </w:p>
    <w:p w14:paraId="7D1AFC96" w14:textId="24B89AF4" w:rsidR="00CB580A" w:rsidRPr="00B33EF1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 xml:space="preserve">описать </w:t>
      </w:r>
      <w:r w:rsidRPr="00B33EF1">
        <w:rPr>
          <w:lang w:val="ru-RU"/>
        </w:rPr>
        <w:t>повторение 0 или произвольное число раз некоторой цепочки.</w:t>
      </w:r>
    </w:p>
    <w:p w14:paraId="0F590A5F" w14:textId="77777777" w:rsidR="00CB580A" w:rsidRPr="00B33EF1" w:rsidRDefault="00CB580A" w:rsidP="00CB580A">
      <w:pPr>
        <w:pStyle w:val="a6"/>
        <w:spacing w:before="115"/>
        <w:ind w:left="382" w:right="154"/>
        <w:rPr>
          <w:lang w:val="ru-RU"/>
        </w:rPr>
      </w:pPr>
      <w:r w:rsidRPr="00B33EF1">
        <w:rPr>
          <w:lang w:val="ru-RU"/>
        </w:rPr>
        <w:t>Втора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онструкци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помощью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вадратных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кобо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ределя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цию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необязательный элемент.</w:t>
      </w:r>
    </w:p>
    <w:p w14:paraId="6CC1169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68B9849" w14:textId="77777777" w:rsidR="00CB580A" w:rsidRPr="00BA7F6E" w:rsidRDefault="00CB580A" w:rsidP="00CB580A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2" w:name="_Toc106014871"/>
      <w:r w:rsidRPr="00BA7F6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</w:r>
      <w:bookmarkEnd w:id="52"/>
    </w:p>
    <w:p w14:paraId="745DF9AA" w14:textId="39ED69D5" w:rsidR="00CB580A" w:rsidRDefault="00CB580A" w:rsidP="00CB580A">
      <w:pPr>
        <w:pStyle w:val="a6"/>
        <w:ind w:right="229"/>
        <w:jc w:val="both"/>
        <w:rPr>
          <w:lang w:val="ru-RU"/>
        </w:rPr>
      </w:pPr>
      <w:bookmarkStart w:id="53" w:name="_Hlk104678394"/>
      <w:r w:rsidRPr="00B33EF1">
        <w:rPr>
          <w:lang w:val="ru-RU"/>
        </w:rPr>
        <w:t xml:space="preserve">Хомский </w:t>
      </w:r>
      <w:proofErr w:type="spellStart"/>
      <w:r w:rsidRPr="00B33EF1">
        <w:rPr>
          <w:lang w:val="ru-RU"/>
        </w:rPr>
        <w:t>Ноам</w:t>
      </w:r>
      <w:proofErr w:type="spellEnd"/>
      <w:r w:rsidRPr="00B33EF1">
        <w:rPr>
          <w:lang w:val="ru-RU"/>
        </w:rPr>
        <w:t>: 1928, США, лингвист, профессор Массачусетского технологического института, автор классификации формальных языков (иерархия Хомского), ввел понятие порождающей грамматики (1950).</w:t>
      </w:r>
    </w:p>
    <w:p w14:paraId="6401E9EB" w14:textId="5358AD68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T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терминалов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44E2BA74" w14:textId="383E8F0B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N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не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proofErr w:type="spellStart"/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нетерминалов</w:t>
      </w:r>
      <w:proofErr w:type="spellEnd"/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503D2C48" w14:textId="0987D7A0" w:rsidR="00447755" w:rsidRPr="00DE31A4" w:rsidRDefault="00447755" w:rsidP="00CB580A">
      <w:pPr>
        <w:pStyle w:val="a6"/>
        <w:ind w:right="229"/>
        <w:jc w:val="both"/>
        <w:rPr>
          <w:lang w:val="ru-RU"/>
        </w:rPr>
      </w:pPr>
      <w:r>
        <w:t>P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конечное множество продукций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правил) грамматики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{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displaystyle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P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subseteq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+}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times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*}}</w:t>
      </w:r>
      <w:r w:rsidRPr="00DE31A4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  </w:t>
      </w:r>
    </w:p>
    <w:p w14:paraId="1CF9E047" w14:textId="227DE2CC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S</w:t>
      </w:r>
      <w:r w:rsidRPr="00447755">
        <w:rPr>
          <w:lang w:val="ru-RU"/>
        </w:rPr>
        <w:t xml:space="preserve"> -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начальный</w:t>
      </w:r>
      <w:proofErr w:type="spellEnd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символ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источник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.</w:t>
      </w:r>
    </w:p>
    <w:p w14:paraId="543FE418" w14:textId="6C1ED083" w:rsidR="00CB580A" w:rsidRDefault="00CB580A" w:rsidP="00CB580A">
      <w:pPr>
        <w:pStyle w:val="a6"/>
        <w:ind w:right="229"/>
        <w:jc w:val="both"/>
      </w:pPr>
      <w:r w:rsidRPr="00B33EF1">
        <w:rPr>
          <w:noProof/>
          <w:lang w:val="ru-RU" w:eastAsia="ru-RU"/>
        </w:rPr>
        <w:drawing>
          <wp:inline distT="0" distB="0" distL="0" distR="0" wp14:anchorId="59E8CB9A" wp14:editId="4808ECDE">
            <wp:extent cx="5934075" cy="3248025"/>
            <wp:effectExtent l="0" t="0" r="9525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23097" w14:textId="77777777" w:rsidR="00DE31A4" w:rsidRPr="00B33EF1" w:rsidRDefault="00DE31A4" w:rsidP="00CB580A">
      <w:pPr>
        <w:pStyle w:val="a6"/>
        <w:ind w:right="229"/>
        <w:jc w:val="both"/>
      </w:pPr>
    </w:p>
    <w:p w14:paraId="321E57F1" w14:textId="217F0C90" w:rsidR="00CB580A" w:rsidRDefault="00CB580A" w:rsidP="00CB580A">
      <w:pPr>
        <w:pStyle w:val="a6"/>
        <w:ind w:right="229"/>
        <w:jc w:val="both"/>
      </w:pPr>
      <w:r w:rsidRPr="00B33EF1">
        <w:rPr>
          <w:noProof/>
          <w:lang w:val="ru-RU" w:eastAsia="ru-RU"/>
        </w:rPr>
        <w:drawing>
          <wp:inline distT="0" distB="0" distL="0" distR="0" wp14:anchorId="52D7C0A4" wp14:editId="24EBA8B3">
            <wp:extent cx="5353050" cy="2314575"/>
            <wp:effectExtent l="0" t="0" r="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1C5F5" w14:textId="21886D68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и правые части всех продукций могут быть окружены терминальными и нетерминальными символами.</w:t>
      </w:r>
    </w:p>
    <w:p w14:paraId="51208F9E" w14:textId="41256288" w:rsidR="00CB580A" w:rsidRDefault="00CB580A" w:rsidP="00CB580A">
      <w:pPr>
        <w:pStyle w:val="a6"/>
        <w:ind w:right="229"/>
        <w:jc w:val="both"/>
      </w:pPr>
      <w:r w:rsidRPr="00B33EF1">
        <w:rPr>
          <w:noProof/>
          <w:lang w:val="ru-RU" w:eastAsia="ru-RU"/>
        </w:rPr>
        <w:lastRenderedPageBreak/>
        <w:drawing>
          <wp:inline distT="0" distB="0" distL="0" distR="0" wp14:anchorId="3A062A6C" wp14:editId="71DE7E1F">
            <wp:extent cx="5940425" cy="1798955"/>
            <wp:effectExtent l="0" t="0" r="317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1C2BD" w14:textId="37D194D9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части всех продукций являются одиночным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24" w:tooltip="Нетерминал" w:history="1">
        <w:proofErr w:type="spellStart"/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терминалами</w:t>
        </w:r>
        <w:proofErr w:type="spellEnd"/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(объектами, обозначающими какую-либо сущность языка (например: формула, арифметическое выражение, команда) и не имеющими конкретного символьного значения). Смысл термина «контекстно-свободная» заключается в том, что есть возможность применить продукцию к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у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, причём независимо от контекста этого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а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 (в отличие от общего случая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25" w:tooltip="Неограниченная грамматика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ограниченной грамматики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Хомского).</w:t>
      </w:r>
    </w:p>
    <w:p w14:paraId="69327CC8" w14:textId="73013576" w:rsidR="00CB580A" w:rsidRDefault="00CB580A" w:rsidP="00CB580A">
      <w:pPr>
        <w:pStyle w:val="a6"/>
        <w:ind w:right="229"/>
        <w:jc w:val="both"/>
      </w:pPr>
      <w:r w:rsidRPr="00B33EF1">
        <w:rPr>
          <w:noProof/>
          <w:lang w:val="ru-RU" w:eastAsia="ru-RU"/>
        </w:rPr>
        <w:drawing>
          <wp:inline distT="0" distB="0" distL="0" distR="0" wp14:anchorId="199638B8" wp14:editId="47227919">
            <wp:extent cx="5781675" cy="2609850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CE7AE" w14:textId="2A4B5C6C" w:rsidR="00DE31A4" w:rsidRPr="007C16D1" w:rsidRDefault="00DE31A4" w:rsidP="00CB580A">
      <w:pPr>
        <w:pStyle w:val="a6"/>
        <w:ind w:right="229"/>
        <w:jc w:val="both"/>
        <w:rPr>
          <w:rFonts w:ascii="Arial" w:hAnsi="Arial" w:cs="Arial"/>
          <w:color w:val="202122"/>
          <w:shd w:val="clear" w:color="auto" w:fill="FFFFFF"/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определяют в точности все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27" w:tooltip="Регулярный язык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е языки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, и поэтому эквивалентны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28" w:tooltip="Конечный автомат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ечным автоматам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29" w:tooltip="Регулярные выражения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м выражениям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. </w:t>
      </w:r>
      <w:r w:rsidRPr="007C16D1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являются подмножеством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30" w:tooltip="Контекстно-свободная грамматика" w:history="1">
        <w:r w:rsidRPr="007C16D1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текстно-свободных</w:t>
        </w:r>
      </w:hyperlink>
      <w:r w:rsidRPr="007C16D1">
        <w:rPr>
          <w:rFonts w:ascii="Arial" w:hAnsi="Arial" w:cs="Arial"/>
          <w:color w:val="202122"/>
          <w:shd w:val="clear" w:color="auto" w:fill="FFFFFF"/>
          <w:lang w:val="ru-RU"/>
        </w:rPr>
        <w:t>.</w:t>
      </w:r>
    </w:p>
    <w:p w14:paraId="28256C15" w14:textId="402CA881" w:rsidR="00C02B91" w:rsidRPr="00DE31A4" w:rsidRDefault="00C02B91" w:rsidP="00CB580A">
      <w:pPr>
        <w:pStyle w:val="a6"/>
        <w:ind w:right="229"/>
        <w:jc w:val="both"/>
      </w:pPr>
      <w:r w:rsidRPr="00C02B91">
        <w:rPr>
          <w:noProof/>
          <w:lang w:val="ru-RU" w:eastAsia="ru-RU"/>
        </w:rPr>
        <w:lastRenderedPageBreak/>
        <w:drawing>
          <wp:inline distT="0" distB="0" distL="0" distR="0" wp14:anchorId="0C49288B" wp14:editId="1B6B8125">
            <wp:extent cx="6305550" cy="3456425"/>
            <wp:effectExtent l="0" t="0" r="0" b="0"/>
            <wp:docPr id="941" name="Рисунок 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6315028" cy="346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53"/>
    <w:p w14:paraId="3E967BBA" w14:textId="6F7C60F4" w:rsidR="00574348" w:rsidRDefault="00574348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ип 3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: </w:t>
      </w:r>
      <w:r>
        <w:rPr>
          <w:rFonts w:ascii="Times New Roman" w:hAnsi="Times New Roman" w:cs="Times New Roman"/>
          <w:b/>
          <w:sz w:val="28"/>
          <w:szCs w:val="28"/>
        </w:rPr>
        <w:t xml:space="preserve">в левой части только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нетерминалы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(большие буквы), в правой части терминалы/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нетерминалы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574348">
        <w:rPr>
          <w:rFonts w:ascii="Times New Roman" w:hAnsi="Times New Roman" w:cs="Times New Roman"/>
          <w:b/>
          <w:sz w:val="28"/>
          <w:szCs w:val="28"/>
        </w:rPr>
        <w:t>“</w:t>
      </w:r>
      <w:r>
        <w:rPr>
          <w:rFonts w:ascii="Times New Roman" w:hAnsi="Times New Roman" w:cs="Times New Roman"/>
          <w:b/>
          <w:sz w:val="28"/>
          <w:szCs w:val="28"/>
        </w:rPr>
        <w:t>плавный</w:t>
      </w:r>
      <w:r w:rsidRPr="00574348">
        <w:rPr>
          <w:rFonts w:ascii="Times New Roman" w:hAnsi="Times New Roman" w:cs="Times New Roman"/>
          <w:b/>
          <w:sz w:val="28"/>
          <w:szCs w:val="28"/>
        </w:rPr>
        <w:t>”</w:t>
      </w:r>
      <w:r>
        <w:rPr>
          <w:rFonts w:ascii="Times New Roman" w:hAnsi="Times New Roman" w:cs="Times New Roman"/>
          <w:b/>
          <w:sz w:val="28"/>
          <w:szCs w:val="28"/>
        </w:rPr>
        <w:t xml:space="preserve"> переход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 w:rsidRPr="00574348">
        <w:rPr>
          <w:rFonts w:ascii="Times New Roman" w:hAnsi="Times New Roman" w:cs="Times New Roman"/>
          <w:b/>
          <w:sz w:val="28"/>
          <w:szCs w:val="28"/>
        </w:rPr>
        <w:t>-&gt;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a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574348">
        <w:rPr>
          <w:rFonts w:ascii="Times New Roman" w:hAnsi="Times New Roman" w:cs="Times New Roman"/>
          <w:b/>
          <w:sz w:val="28"/>
          <w:szCs w:val="28"/>
        </w:rPr>
        <w:t>-&gt;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Cb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…</w:t>
      </w:r>
      <w:r w:rsidRPr="00574348">
        <w:rPr>
          <w:rFonts w:ascii="Times New Roman" w:hAnsi="Times New Roman" w:cs="Times New Roman"/>
          <w:b/>
          <w:sz w:val="28"/>
          <w:szCs w:val="28"/>
        </w:rPr>
        <w:t>).</w:t>
      </w:r>
    </w:p>
    <w:p w14:paraId="11A069A7" w14:textId="5471CCAB" w:rsidR="00574348" w:rsidRDefault="00574348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ип 2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: </w:t>
      </w:r>
      <w:r>
        <w:rPr>
          <w:rFonts w:ascii="Times New Roman" w:hAnsi="Times New Roman" w:cs="Times New Roman"/>
          <w:b/>
          <w:sz w:val="28"/>
          <w:szCs w:val="28"/>
        </w:rPr>
        <w:t xml:space="preserve">в левой части только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нетерминалы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, в правой части терминалы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смешиваются 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нетерминалами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с </w:t>
      </w:r>
      <w:r w:rsidRPr="00574348">
        <w:rPr>
          <w:rFonts w:ascii="Times New Roman" w:hAnsi="Times New Roman" w:cs="Times New Roman"/>
          <w:b/>
          <w:sz w:val="28"/>
          <w:szCs w:val="28"/>
        </w:rPr>
        <w:t>“</w:t>
      </w:r>
      <w:r>
        <w:rPr>
          <w:rFonts w:ascii="Times New Roman" w:hAnsi="Times New Roman" w:cs="Times New Roman"/>
          <w:b/>
          <w:sz w:val="28"/>
          <w:szCs w:val="28"/>
        </w:rPr>
        <w:t>резким</w:t>
      </w:r>
      <w:r w:rsidRPr="00574348">
        <w:rPr>
          <w:rFonts w:ascii="Times New Roman" w:hAnsi="Times New Roman" w:cs="Times New Roman"/>
          <w:b/>
          <w:sz w:val="28"/>
          <w:szCs w:val="28"/>
        </w:rPr>
        <w:t>”</w:t>
      </w:r>
      <w:r>
        <w:rPr>
          <w:rFonts w:ascii="Times New Roman" w:hAnsi="Times New Roman" w:cs="Times New Roman"/>
          <w:b/>
          <w:sz w:val="28"/>
          <w:szCs w:val="28"/>
        </w:rPr>
        <w:t xml:space="preserve"> переходом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aF</w:t>
      </w:r>
      <w:proofErr w:type="spellEnd"/>
      <w:r w:rsidRPr="00574348">
        <w:rPr>
          <w:rFonts w:ascii="Times New Roman" w:hAnsi="Times New Roman" w:cs="Times New Roman"/>
          <w:b/>
          <w:sz w:val="28"/>
          <w:szCs w:val="28"/>
        </w:rPr>
        <w:t>-&gt;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Cb</w:t>
      </w:r>
      <w:proofErr w:type="spellEnd"/>
      <w:r w:rsidRPr="00574348">
        <w:rPr>
          <w:rFonts w:ascii="Times New Roman" w:hAnsi="Times New Roman" w:cs="Times New Roman"/>
          <w:b/>
          <w:sz w:val="28"/>
          <w:szCs w:val="28"/>
        </w:rPr>
        <w:t>-&gt;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aab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…</w:t>
      </w:r>
      <w:r w:rsidRPr="00574348">
        <w:rPr>
          <w:rFonts w:ascii="Times New Roman" w:hAnsi="Times New Roman" w:cs="Times New Roman"/>
          <w:b/>
          <w:sz w:val="28"/>
          <w:szCs w:val="28"/>
        </w:rPr>
        <w:t>).</w:t>
      </w:r>
    </w:p>
    <w:p w14:paraId="2CC5A1BA" w14:textId="1388322F" w:rsidR="00574348" w:rsidRDefault="00574348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ип 1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: </w:t>
      </w:r>
      <w:r>
        <w:rPr>
          <w:rFonts w:ascii="Times New Roman" w:hAnsi="Times New Roman" w:cs="Times New Roman"/>
          <w:b/>
          <w:sz w:val="28"/>
          <w:szCs w:val="28"/>
        </w:rPr>
        <w:t xml:space="preserve">в левой части пересечение терминалов 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нетерминалами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, в правой части терминалы 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нетерминалами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(или пустой символ). При этом длина левой части должна быть меньше или равна правой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 w:rsidRPr="00574348">
        <w:rPr>
          <w:rFonts w:ascii="Times New Roman" w:hAnsi="Times New Roman" w:cs="Times New Roman"/>
          <w:b/>
          <w:sz w:val="28"/>
          <w:szCs w:val="28"/>
        </w:rPr>
        <w:t>-&gt;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b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574348">
        <w:rPr>
          <w:rFonts w:ascii="Times New Roman" w:hAnsi="Times New Roman" w:cs="Times New Roman"/>
          <w:b/>
          <w:sz w:val="28"/>
          <w:szCs w:val="28"/>
        </w:rPr>
        <w:t>-&gt;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b/>
          <w:sz w:val="28"/>
          <w:szCs w:val="28"/>
        </w:rPr>
        <w:t>)</w:t>
      </w:r>
      <w:r w:rsidRPr="00574348">
        <w:rPr>
          <w:rFonts w:ascii="Times New Roman" w:hAnsi="Times New Roman" w:cs="Times New Roman"/>
          <w:b/>
          <w:sz w:val="28"/>
          <w:szCs w:val="28"/>
        </w:rPr>
        <w:t>.</w:t>
      </w:r>
    </w:p>
    <w:p w14:paraId="6AF9F3B6" w14:textId="57B3303B" w:rsidR="00574348" w:rsidRDefault="00574348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ип 0</w:t>
      </w:r>
      <w:r w:rsidRPr="00574348">
        <w:rPr>
          <w:rFonts w:ascii="Times New Roman" w:hAnsi="Times New Roman" w:cs="Times New Roman"/>
          <w:b/>
          <w:sz w:val="28"/>
          <w:szCs w:val="28"/>
        </w:rPr>
        <w:t xml:space="preserve">: </w:t>
      </w:r>
      <w:r>
        <w:rPr>
          <w:rFonts w:ascii="Times New Roman" w:hAnsi="Times New Roman" w:cs="Times New Roman"/>
          <w:b/>
          <w:sz w:val="28"/>
          <w:szCs w:val="28"/>
        </w:rPr>
        <w:t>без каких</w:t>
      </w:r>
      <w:r w:rsidR="00556E7A">
        <w:rPr>
          <w:rFonts w:ascii="Times New Roman" w:hAnsi="Times New Roman" w:cs="Times New Roman"/>
          <w:b/>
          <w:sz w:val="28"/>
          <w:szCs w:val="28"/>
        </w:rPr>
        <w:t xml:space="preserve"> - </w:t>
      </w:r>
      <w:r>
        <w:rPr>
          <w:rFonts w:ascii="Times New Roman" w:hAnsi="Times New Roman" w:cs="Times New Roman"/>
          <w:b/>
          <w:sz w:val="28"/>
          <w:szCs w:val="28"/>
        </w:rPr>
        <w:t>либо ограничений.</w:t>
      </w:r>
    </w:p>
    <w:p w14:paraId="4C78B8FE" w14:textId="5184D68D" w:rsidR="00CB580A" w:rsidRPr="00B33EF1" w:rsidRDefault="0074231B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118095E" wp14:editId="79DEAC5B">
            <wp:extent cx="3255203" cy="293370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274" cy="293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5DBCCB" w14:textId="77777777" w:rsidR="00CB580A" w:rsidRPr="0074231B" w:rsidRDefault="00CB580A" w:rsidP="00CB580A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4" w:name="_Toc106014872"/>
      <w:r w:rsidRPr="0074231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</w:t>
      </w:r>
      <w:bookmarkEnd w:id="54"/>
      <w:r w:rsidRPr="0074231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  </w:t>
      </w:r>
    </w:p>
    <w:p w14:paraId="7D208D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4DD0068" w14:textId="4E2110DD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B0C2E94" wp14:editId="68BA4CCC">
            <wp:extent cx="5267325" cy="2914650"/>
            <wp:effectExtent l="0" t="0" r="952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6FEC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078377EC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99C3B46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599AE284" w14:textId="0CD083FF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D63C94B" wp14:editId="1349AF23">
            <wp:extent cx="5940425" cy="2808605"/>
            <wp:effectExtent l="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C5FC" w14:textId="77777777" w:rsidR="00CB580A" w:rsidRPr="00B33EF1" w:rsidRDefault="00CB580A" w:rsidP="00CB580A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lastRenderedPageBreak/>
        <w:t>На вход лексического анализатора поступает текст исходной программы, а выходная информация передается для дальнейшей обработки компилятором на этапе синтаксического анализа и разбора.</w:t>
      </w:r>
    </w:p>
    <w:p w14:paraId="20E81AD5" w14:textId="559D2C8B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82E20CE" wp14:editId="6D6C62C6">
            <wp:extent cx="4752975" cy="2536275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331" cy="2538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717AE" w14:textId="6B7E29D5" w:rsidR="00CB580A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CAD6183" wp14:editId="0890573F">
            <wp:extent cx="4276725" cy="2512490"/>
            <wp:effectExtent l="0" t="0" r="0" b="254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269" cy="2516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41B78" w14:textId="77777777" w:rsidR="00CB580A" w:rsidRPr="00F61856" w:rsidRDefault="00CB580A" w:rsidP="00CB580A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5" w:name="_Toc106014873"/>
      <w:r w:rsidRPr="00F61856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</w:r>
      <w:bookmarkEnd w:id="55"/>
    </w:p>
    <w:p w14:paraId="3C2E99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2BD9B22" w14:textId="2C7AEC23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282E743" wp14:editId="7289D345">
            <wp:extent cx="5267325" cy="2447925"/>
            <wp:effectExtent l="0" t="0" r="9525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56336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46EBCBC2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EF4B3B5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6C9F059C" w14:textId="77777777" w:rsidR="00CB580A" w:rsidRPr="00B33EF1" w:rsidRDefault="00CB580A" w:rsidP="00CB580A">
      <w:pPr>
        <w:tabs>
          <w:tab w:val="left" w:pos="543"/>
        </w:tabs>
        <w:ind w:right="11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Грамматика языка описывает множество правильных цепочек символов над заданным алфавитом.</w:t>
      </w:r>
    </w:p>
    <w:p w14:paraId="2BA7303A" w14:textId="77777777" w:rsidR="00CB580A" w:rsidRPr="00B33EF1" w:rsidRDefault="00CB580A" w:rsidP="00CB580A">
      <w:pPr>
        <w:pStyle w:val="a6"/>
        <w:spacing w:line="276" w:lineRule="auto"/>
        <w:ind w:right="104"/>
        <w:jc w:val="both"/>
        <w:rPr>
          <w:lang w:val="ru-RU"/>
        </w:rPr>
      </w:pPr>
      <w:r w:rsidRPr="00B33EF1">
        <w:rPr>
          <w:lang w:val="ru-RU"/>
        </w:rPr>
        <w:t>Для описания регулярных языков используют другую форму описания – регулярные выражения.</w:t>
      </w:r>
    </w:p>
    <w:p w14:paraId="47F1F2F7" w14:textId="36CC82F0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2EEB4CF" wp14:editId="6755A9DF">
            <wp:extent cx="5940425" cy="300990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2DC07" w14:textId="649C7256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A9B16E7" wp14:editId="28123AAB">
            <wp:extent cx="5175250" cy="334645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250" cy="334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FBA6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B771D2B" w14:textId="77777777" w:rsidR="00BB7A65" w:rsidRPr="0087600D" w:rsidRDefault="00BB7A65" w:rsidP="00BB7A65">
      <w:pPr>
        <w:rPr>
          <w:rFonts w:ascii="Times New Roman" w:hAnsi="Times New Roman" w:cs="Times New Roman"/>
          <w:sz w:val="28"/>
          <w:szCs w:val="28"/>
        </w:rPr>
      </w:pPr>
      <w:r w:rsidRPr="0087600D">
        <w:rPr>
          <w:rFonts w:ascii="Times New Roman" w:hAnsi="Times New Roman" w:cs="Times New Roman"/>
          <w:b/>
          <w:bCs/>
          <w:sz w:val="28"/>
          <w:szCs w:val="28"/>
        </w:rPr>
        <w:t>Деревом разбора грамматики</w:t>
      </w:r>
      <w:r w:rsidRPr="0087600D">
        <w:rPr>
          <w:rFonts w:ascii="Times New Roman" w:hAnsi="Times New Roman" w:cs="Times New Roman"/>
          <w:sz w:val="28"/>
          <w:szCs w:val="28"/>
        </w:rPr>
        <w:t xml:space="preserve"> (англ.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pars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tre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) называется дерево, в вершинах которого записаны терминалы или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>. Все вершины, помеченные терминалами, являются листьями</w:t>
      </w:r>
    </w:p>
    <w:p w14:paraId="265EF4A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3DCB8C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5AAA6A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C748A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E3A0FA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478026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7B00860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2384C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3A8A67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80738F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82025E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45A08A5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D0A8EF6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8D059E3" w14:textId="346D2342" w:rsidR="00762808" w:rsidRPr="00F61856" w:rsidRDefault="00CB580A" w:rsidP="00762808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6" w:name="_Toc106014874"/>
      <w:r w:rsidRPr="00F61856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</w:r>
      <w:bookmarkEnd w:id="56"/>
    </w:p>
    <w:p w14:paraId="59EE600F" w14:textId="5D772DCB" w:rsidR="00762808" w:rsidRDefault="00762808" w:rsidP="00762808">
      <w:r w:rsidRPr="00762808">
        <w:rPr>
          <w:noProof/>
        </w:rPr>
        <w:drawing>
          <wp:inline distT="0" distB="0" distL="0" distR="0" wp14:anchorId="4024BD15" wp14:editId="1E414CCC">
            <wp:extent cx="5940425" cy="4335145"/>
            <wp:effectExtent l="0" t="0" r="0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E7739" w14:textId="77777777" w:rsidR="00762808" w:rsidRPr="00762808" w:rsidRDefault="00762808" w:rsidP="00762808"/>
    <w:p w14:paraId="14787EF1" w14:textId="19BAE3A5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CA947A" wp14:editId="2996D01E">
            <wp:extent cx="5940425" cy="5940425"/>
            <wp:effectExtent l="0" t="0" r="3175" b="317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4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AA9C2" w14:textId="251F51A7" w:rsidR="00CB580A" w:rsidRPr="00B33EF1" w:rsidRDefault="00D73972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D8C2891" wp14:editId="54F52CAC">
            <wp:extent cx="8121377" cy="2028825"/>
            <wp:effectExtent l="0" t="0" r="0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8131634" cy="2031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4BFD">
        <w:rPr>
          <w:noProof/>
        </w:rPr>
        <w:pict w14:anchorId="5F998154">
          <v:group id="Группа 1943" o:spid="_x0000_s1086" style="position:absolute;margin-left:85.05pt;margin-top:25.65pt;width:467.8pt;height:388pt;z-index:-251645952;mso-wrap-distance-left:0;mso-wrap-distance-right:0;mso-position-horizontal-relative:page;mso-position-vertical-relative:text" coordorigin="7,7" coordsize="9341,7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">
            <v:shape id="docshape177" o:spid="_x0000_s1087" type="#_x0000_t75" style="position:absolute;left:14;top:102;width:9327;height:76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">
              <v:imagedata r:id="rId142" o:title=""/>
            </v:shape>
            <v:rect id="docshape178" o:spid="_x0000_s1088" style="position:absolute;left:7;top:7;width:9341;height:77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" filled="f" strokeweight=".72pt"/>
            <w10:wrap type="topAndBottom" anchorx="page"/>
          </v:group>
        </w:pict>
      </w:r>
    </w:p>
    <w:p w14:paraId="473F58E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41B50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CAF96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0CFBEA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D2411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9181E8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D5898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AE911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A48E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A46AD3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6EEF7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EE4963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49ED75A" w14:textId="4A2BE3D5" w:rsidR="00CB580A" w:rsidRPr="00C94B4E" w:rsidRDefault="00CB580A" w:rsidP="00762808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7" w:name="_Toc106014875"/>
      <w:r w:rsidRPr="00C94B4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46. Конечный автомат (КА): определение, назначение, схема работы КА, примеры.</w:t>
      </w:r>
      <w:bookmarkEnd w:id="57"/>
      <w:r w:rsidRPr="00C94B4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 </w:t>
      </w:r>
    </w:p>
    <w:p w14:paraId="10D0454A" w14:textId="1AA3AD83" w:rsidR="00762808" w:rsidRDefault="00762808" w:rsidP="00762808">
      <w:r w:rsidRPr="00762808">
        <w:rPr>
          <w:noProof/>
        </w:rPr>
        <w:drawing>
          <wp:inline distT="0" distB="0" distL="0" distR="0" wp14:anchorId="36CEF7B4" wp14:editId="279B1DEE">
            <wp:extent cx="5940425" cy="2320290"/>
            <wp:effectExtent l="0" t="0" r="0" b="0"/>
            <wp:docPr id="467" name="Рисунок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43796" w14:textId="6369ECCF" w:rsidR="00C94B4E" w:rsidRPr="00762808" w:rsidRDefault="00C94B4E" w:rsidP="00762808">
      <w:r>
        <w:rPr>
          <w:noProof/>
        </w:rPr>
        <w:drawing>
          <wp:inline distT="0" distB="0" distL="0" distR="0" wp14:anchorId="71AE9E42" wp14:editId="38D3BA2C">
            <wp:extent cx="5541516" cy="1790700"/>
            <wp:effectExtent l="0" t="0" r="0" b="0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576621" cy="1802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85762" w14:textId="42E0905E" w:rsidR="00CB580A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ечные автоматы обычно используются для организации и представления потока выполнения чего-либо. Это особенно полезно при реализации ИИ в играх. Например, для написания «мозга» врага: каждое состояние представляет собой какое-то действие (напасть, уклониться и т. д.).</w:t>
      </w:r>
    </w:p>
    <w:p w14:paraId="3C0F4994" w14:textId="10140811" w:rsidR="00C94B4E" w:rsidRPr="00C94B4E" w:rsidRDefault="00C94B4E" w:rsidP="00CB580A">
      <w:pPr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</w:pPr>
      <w:proofErr w:type="spellStart"/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Коне́чный</w:t>
      </w:r>
      <w:proofErr w:type="spellEnd"/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 xml:space="preserve"> </w:t>
      </w:r>
      <w:proofErr w:type="spellStart"/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автома́т</w:t>
      </w:r>
      <w:proofErr w:type="spellEnd"/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 (КА) в </w:t>
      </w:r>
      <w:hyperlink r:id="rId145" w:tooltip="Теория алгоритмов" w:history="1">
        <w:r w:rsidRPr="00C94B4E">
          <w:rPr>
            <w:rStyle w:val="a8"/>
            <w:rFonts w:ascii="Arial" w:hAnsi="Arial" w:cs="Arial"/>
            <w:b/>
            <w:bCs/>
            <w:color w:val="0645AD"/>
            <w:sz w:val="21"/>
            <w:szCs w:val="21"/>
            <w:shd w:val="clear" w:color="auto" w:fill="FFFFFF"/>
          </w:rPr>
          <w:t>теории алгоритмов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 — </w:t>
      </w:r>
      <w:hyperlink r:id="rId146" w:tooltip="Математическая абстракция" w:history="1">
        <w:r w:rsidRPr="00C94B4E">
          <w:rPr>
            <w:rStyle w:val="a8"/>
            <w:rFonts w:ascii="Arial" w:hAnsi="Arial" w:cs="Arial"/>
            <w:b/>
            <w:bCs/>
            <w:color w:val="0645AD"/>
            <w:sz w:val="21"/>
            <w:szCs w:val="21"/>
            <w:shd w:val="clear" w:color="auto" w:fill="FFFFFF"/>
          </w:rPr>
          <w:t>математическая абстракция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, </w:t>
      </w:r>
      <w:hyperlink r:id="rId147" w:tooltip="Модель" w:history="1">
        <w:r w:rsidRPr="00C94B4E">
          <w:rPr>
            <w:rStyle w:val="a8"/>
            <w:rFonts w:ascii="Arial" w:hAnsi="Arial" w:cs="Arial"/>
            <w:b/>
            <w:bCs/>
            <w:color w:val="0645AD"/>
            <w:sz w:val="21"/>
            <w:szCs w:val="21"/>
            <w:shd w:val="clear" w:color="auto" w:fill="FFFFFF"/>
          </w:rPr>
          <w:t>модель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 </w:t>
      </w:r>
      <w:hyperlink r:id="rId148" w:tooltip="Дискретное устройство" w:history="1">
        <w:r w:rsidRPr="00C94B4E">
          <w:rPr>
            <w:rStyle w:val="a8"/>
            <w:rFonts w:ascii="Arial" w:hAnsi="Arial" w:cs="Arial"/>
            <w:b/>
            <w:bCs/>
            <w:color w:val="0645AD"/>
            <w:sz w:val="21"/>
            <w:szCs w:val="21"/>
            <w:shd w:val="clear" w:color="auto" w:fill="FFFFFF"/>
          </w:rPr>
          <w:t>дискретного устройства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, имеющего один вход, один выход и в каждый момент времени находящегося в одном </w:t>
      </w:r>
      <w:hyperlink r:id="rId149" w:tooltip="Состояние" w:history="1">
        <w:r w:rsidRPr="00C94B4E">
          <w:rPr>
            <w:rStyle w:val="a8"/>
            <w:rFonts w:ascii="Arial" w:hAnsi="Arial" w:cs="Arial"/>
            <w:b/>
            <w:bCs/>
            <w:color w:val="0645AD"/>
            <w:sz w:val="21"/>
            <w:szCs w:val="21"/>
            <w:shd w:val="clear" w:color="auto" w:fill="FFFFFF"/>
          </w:rPr>
          <w:t>состоянии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 xml:space="preserve"> из множества возможных. </w:t>
      </w:r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lastRenderedPageBreak/>
        <w:t>Является частным случаем </w:t>
      </w:r>
      <w:hyperlink r:id="rId150" w:tooltip="Абстрактный автомат" w:history="1">
        <w:r w:rsidRPr="00C94B4E">
          <w:rPr>
            <w:rStyle w:val="a8"/>
            <w:rFonts w:ascii="Arial" w:hAnsi="Arial" w:cs="Arial"/>
            <w:b/>
            <w:bCs/>
            <w:color w:val="0645AD"/>
            <w:sz w:val="21"/>
            <w:szCs w:val="21"/>
            <w:shd w:val="clear" w:color="auto" w:fill="FFFFFF"/>
          </w:rPr>
          <w:t>абстрактного дискретного автомата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, число возможных внутренних состояний которого </w:t>
      </w:r>
      <w:hyperlink r:id="rId151" w:tooltip="Конечное множество" w:history="1">
        <w:r w:rsidRPr="00C94B4E">
          <w:rPr>
            <w:rStyle w:val="a8"/>
            <w:rFonts w:ascii="Arial" w:hAnsi="Arial" w:cs="Arial"/>
            <w:b/>
            <w:bCs/>
            <w:i/>
            <w:iCs/>
            <w:color w:val="0645AD"/>
            <w:sz w:val="21"/>
            <w:szCs w:val="21"/>
            <w:shd w:val="clear" w:color="auto" w:fill="FFFFFF"/>
          </w:rPr>
          <w:t>конечно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.</w:t>
      </w:r>
    </w:p>
    <w:p w14:paraId="23669E60" w14:textId="77777777" w:rsidR="00C94B4E" w:rsidRPr="00C94B4E" w:rsidRDefault="00C94B4E" w:rsidP="00C94B4E">
      <w:pPr>
        <w:pStyle w:val="a4"/>
        <w:shd w:val="clear" w:color="auto" w:fill="FFFFFF"/>
        <w:spacing w:before="120" w:beforeAutospacing="0" w:after="120" w:afterAutospacing="0"/>
        <w:rPr>
          <w:rFonts w:ascii="Arial" w:hAnsi="Arial" w:cs="Arial"/>
          <w:b/>
          <w:bCs/>
          <w:color w:val="202122"/>
          <w:sz w:val="21"/>
          <w:szCs w:val="21"/>
        </w:rPr>
      </w:pPr>
      <w:r w:rsidRPr="00C94B4E">
        <w:rPr>
          <w:rFonts w:ascii="Arial" w:hAnsi="Arial" w:cs="Arial"/>
          <w:b/>
          <w:bCs/>
          <w:color w:val="202122"/>
          <w:sz w:val="21"/>
          <w:szCs w:val="21"/>
        </w:rPr>
        <w:t>При работе на вход КА поступают последовательно входные воздействия, а на выходе КА формирует выходные сигналы. Обычно под входными воздействиями принимают подачу на вход автомата </w:t>
      </w:r>
      <w:hyperlink r:id="rId152" w:tooltip="Символ" w:history="1">
        <w:r w:rsidRPr="00C94B4E">
          <w:rPr>
            <w:rStyle w:val="a8"/>
            <w:rFonts w:ascii="Arial" w:hAnsi="Arial" w:cs="Arial"/>
            <w:b/>
            <w:bCs/>
            <w:color w:val="0645AD"/>
            <w:sz w:val="21"/>
            <w:szCs w:val="21"/>
          </w:rPr>
          <w:t>символов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</w:rPr>
        <w:t> одного </w:t>
      </w:r>
      <w:hyperlink r:id="rId153" w:tooltip="Алфавит (информатика)" w:history="1">
        <w:r w:rsidRPr="00C94B4E">
          <w:rPr>
            <w:rStyle w:val="a8"/>
            <w:rFonts w:ascii="Arial" w:hAnsi="Arial" w:cs="Arial"/>
            <w:b/>
            <w:bCs/>
            <w:color w:val="0645AD"/>
            <w:sz w:val="21"/>
            <w:szCs w:val="21"/>
          </w:rPr>
          <w:t>алфавита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</w:rPr>
        <w:t>, а на выход КА в процессе работы выдаёт символы в общем случае другого, возможно даже не пересекающегося со входным, алфавита.</w:t>
      </w:r>
    </w:p>
    <w:p w14:paraId="6B863164" w14:textId="20A16AB7" w:rsidR="00C94B4E" w:rsidRPr="00C94B4E" w:rsidRDefault="00C94B4E" w:rsidP="00C94B4E">
      <w:pPr>
        <w:pStyle w:val="a4"/>
        <w:shd w:val="clear" w:color="auto" w:fill="FFFFFF"/>
        <w:spacing w:before="120" w:beforeAutospacing="0" w:after="120" w:afterAutospacing="0"/>
        <w:rPr>
          <w:rFonts w:ascii="Arial" w:hAnsi="Arial" w:cs="Arial"/>
          <w:b/>
          <w:bCs/>
          <w:color w:val="202122"/>
          <w:sz w:val="21"/>
          <w:szCs w:val="21"/>
        </w:rPr>
      </w:pPr>
      <w:r w:rsidRPr="00C94B4E">
        <w:rPr>
          <w:rFonts w:ascii="Arial" w:hAnsi="Arial" w:cs="Arial"/>
          <w:b/>
          <w:bCs/>
          <w:color w:val="202122"/>
          <w:sz w:val="21"/>
          <w:szCs w:val="21"/>
        </w:rPr>
        <w:t>Помимо конечных автоматов существуют и бесконечные дискретные автоматы — автоматы с бесконечным числом внутренних состояний, например, </w:t>
      </w:r>
      <w:hyperlink r:id="rId154" w:tooltip="Машина Тьюринга" w:history="1">
        <w:r w:rsidRPr="00C94B4E">
          <w:rPr>
            <w:rStyle w:val="a8"/>
            <w:rFonts w:ascii="Arial" w:hAnsi="Arial" w:cs="Arial"/>
            <w:b/>
            <w:bCs/>
            <w:color w:val="0645AD"/>
            <w:sz w:val="21"/>
            <w:szCs w:val="21"/>
          </w:rPr>
          <w:t>машина Тьюринга</w:t>
        </w:r>
      </w:hyperlink>
      <w:r w:rsidRPr="00C94B4E">
        <w:rPr>
          <w:rFonts w:ascii="Arial" w:hAnsi="Arial" w:cs="Arial"/>
          <w:b/>
          <w:bCs/>
          <w:color w:val="202122"/>
          <w:sz w:val="21"/>
          <w:szCs w:val="21"/>
        </w:rPr>
        <w:t>.</w:t>
      </w:r>
    </w:p>
    <w:p w14:paraId="56FD3393" w14:textId="6A2960D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AEF020" wp14:editId="154DF129">
            <wp:extent cx="2324100" cy="1190625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6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B07A9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F5C2482" w14:textId="374D6CB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A3ED35D" wp14:editId="0D4BFD9F">
            <wp:extent cx="4514850" cy="3114675"/>
            <wp:effectExtent l="0" t="0" r="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0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182C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83276A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2FE3875" w14:textId="77777777" w:rsidR="00CB580A" w:rsidRPr="00C94B4E" w:rsidRDefault="00CB580A" w:rsidP="00CB580A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8" w:name="_Toc106014876"/>
      <w:r w:rsidRPr="00C94B4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</w:r>
      <w:bookmarkEnd w:id="58"/>
    </w:p>
    <w:p w14:paraId="4DC8DA43" w14:textId="2AE5DC68" w:rsidR="00CB580A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73F8B86" wp14:editId="710820F4">
            <wp:extent cx="5940425" cy="1922780"/>
            <wp:effectExtent l="0" t="0" r="3175" b="127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454FDB" w14:textId="3BCF832C" w:rsidR="00C94B4E" w:rsidRDefault="00C94B4E" w:rsidP="00CB580A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Различают </w:t>
      </w:r>
      <w:r>
        <w:rPr>
          <w:rFonts w:ascii="Arial" w:hAnsi="Arial" w:cs="Arial"/>
          <w:b/>
          <w:bCs/>
          <w:color w:val="333333"/>
          <w:shd w:val="clear" w:color="auto" w:fill="FFFFFF"/>
        </w:rPr>
        <w:t>детерминированные</w:t>
      </w:r>
      <w:r>
        <w:rPr>
          <w:rFonts w:ascii="Arial" w:hAnsi="Arial" w:cs="Arial"/>
          <w:color w:val="333333"/>
          <w:shd w:val="clear" w:color="auto" w:fill="FFFFFF"/>
        </w:rPr>
        <w:t> КА — </w:t>
      </w:r>
      <w:r>
        <w:rPr>
          <w:rFonts w:ascii="Arial" w:hAnsi="Arial" w:cs="Arial"/>
          <w:b/>
          <w:bCs/>
          <w:color w:val="333333"/>
          <w:shd w:val="clear" w:color="auto" w:fill="FFFFFF"/>
        </w:rPr>
        <w:t>автоматы</w:t>
      </w:r>
      <w:r>
        <w:rPr>
          <w:rFonts w:ascii="Arial" w:hAnsi="Arial" w:cs="Arial"/>
          <w:color w:val="333333"/>
          <w:shd w:val="clear" w:color="auto" w:fill="FFFFFF"/>
        </w:rPr>
        <w:t>, в которых следующее состояние однозначно определяется текущим состоянием и выход зависит только от текущего состояния и текущего входа, </w:t>
      </w:r>
      <w:r>
        <w:rPr>
          <w:rFonts w:ascii="Arial" w:hAnsi="Arial" w:cs="Arial"/>
          <w:b/>
          <w:bCs/>
          <w:color w:val="333333"/>
          <w:shd w:val="clear" w:color="auto" w:fill="FFFFFF"/>
        </w:rPr>
        <w:t>и</w:t>
      </w:r>
      <w:r>
        <w:rPr>
          <w:rFonts w:ascii="Arial" w:hAnsi="Arial" w:cs="Arial"/>
          <w:color w:val="333333"/>
          <w:shd w:val="clear" w:color="auto" w:fill="FFFFFF"/>
        </w:rPr>
        <w:t> </w:t>
      </w:r>
      <w:r>
        <w:rPr>
          <w:rFonts w:ascii="Arial" w:hAnsi="Arial" w:cs="Arial"/>
          <w:b/>
          <w:bCs/>
          <w:color w:val="333333"/>
          <w:shd w:val="clear" w:color="auto" w:fill="FFFFFF"/>
        </w:rPr>
        <w:t>недетерминированные</w:t>
      </w:r>
      <w:r>
        <w:rPr>
          <w:rFonts w:ascii="Arial" w:hAnsi="Arial" w:cs="Arial"/>
          <w:color w:val="333333"/>
          <w:shd w:val="clear" w:color="auto" w:fill="FFFFFF"/>
        </w:rPr>
        <w:t> КА, следующее состояние у которых в общем случае неопределённо и, соответственно, не определён выходной сигнал. Если переход в последующие состояния происходит с некоторыми вероятностями, то такой КА называют вероятностным КА.</w:t>
      </w:r>
    </w:p>
    <w:p w14:paraId="22E80A2D" w14:textId="3C890FAB" w:rsidR="00C94B4E" w:rsidRPr="00B33EF1" w:rsidRDefault="00C94B4E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D1AFBB" wp14:editId="6F792684">
            <wp:extent cx="4114800" cy="3085989"/>
            <wp:effectExtent l="0" t="0" r="0" b="0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325" cy="3099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A1C8D" w14:textId="4B369BA8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D86D5F" wp14:editId="38D47FC6">
            <wp:extent cx="5153025" cy="752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60964" w14:textId="77777777" w:rsidR="00CB580A" w:rsidRPr="00B33EF1" w:rsidRDefault="00CB580A" w:rsidP="00CB580A">
      <w:pPr>
        <w:pStyle w:val="a6"/>
        <w:spacing w:before="78"/>
        <w:ind w:left="1009"/>
        <w:rPr>
          <w:lang w:val="ru-RU"/>
        </w:rPr>
      </w:pPr>
      <w:r w:rsidRPr="00B33EF1">
        <w:rPr>
          <w:i/>
        </w:rPr>
        <w:t>w</w:t>
      </w:r>
      <w:r w:rsidRPr="00B33EF1">
        <w:rPr>
          <w:i/>
          <w:spacing w:val="-47"/>
          <w:lang w:val="ru-RU"/>
        </w:rPr>
        <w:t xml:space="preserve"> </w:t>
      </w:r>
      <w:r w:rsidRPr="00ED7A35">
        <w:rPr>
          <w:lang w:val="ru-RU"/>
        </w:rPr>
        <w:t>Î</w:t>
      </w:r>
      <w:r w:rsidRPr="00B33EF1">
        <w:rPr>
          <w:spacing w:val="-26"/>
          <w:lang w:val="ru-RU"/>
        </w:rPr>
        <w:t xml:space="preserve"> </w:t>
      </w:r>
      <w:r w:rsidRPr="00B33EF1">
        <w:rPr>
          <w:i/>
        </w:rPr>
        <w:t>I</w:t>
      </w:r>
      <w:r w:rsidRPr="00B33EF1">
        <w:rPr>
          <w:i/>
          <w:spacing w:val="-41"/>
          <w:lang w:val="ru-RU"/>
        </w:rPr>
        <w:t xml:space="preserve"> </w:t>
      </w:r>
      <w:r w:rsidRPr="00B33EF1">
        <w:rPr>
          <w:spacing w:val="12"/>
          <w:vertAlign w:val="superscript"/>
          <w:lang w:val="ru-RU"/>
        </w:rPr>
        <w:t>*</w:t>
      </w:r>
      <w:r w:rsidRPr="00B33EF1">
        <w:rPr>
          <w:spacing w:val="12"/>
          <w:lang w:val="ru-RU"/>
        </w:rPr>
        <w:t>–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неиспользованная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 xml:space="preserve">входной </w:t>
      </w:r>
      <w:r w:rsidRPr="00B33EF1">
        <w:rPr>
          <w:spacing w:val="-2"/>
          <w:lang w:val="ru-RU"/>
        </w:rPr>
        <w:t>цепочки.</w:t>
      </w:r>
    </w:p>
    <w:p w14:paraId="603315B2" w14:textId="5FFCD0E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8E8993F" wp14:editId="2840FB7E">
            <wp:extent cx="5940425" cy="581660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1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43BBC" w14:textId="431C26EA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4BE784" wp14:editId="76DACDF5">
            <wp:extent cx="5524500" cy="1685925"/>
            <wp:effectExtent l="0" t="0" r="0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46E9E" w14:textId="396A73F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0FDA6CA" wp14:editId="1628E1C8">
            <wp:extent cx="5934075" cy="8286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47CA4" w14:textId="70E8CB82" w:rsidR="00CB580A" w:rsidRPr="00B33EF1" w:rsidRDefault="00CF4BFD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pict w14:anchorId="75203D9E">
          <v:group id="Группа 1879" o:spid="_x0000_s1034" style="position:absolute;margin-left:85.05pt;margin-top:17.5pt;width:464.55pt;height:151.1pt;z-index:-251643904;mso-wrap-distance-left:0;mso-wrap-distance-right:0;mso-position-horizontal-relative:page" coordorigin="5,5" coordsize="9280,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">
            <v:shape id="docshape194" o:spid="_x0000_s1035" style="position:absolute;left:5;top:1639;width:1593;height:591;visibility:visible;mso-wrap-style:square;v-text-anchor:top" coordsize="1593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" path="m796,l688,3,584,10,486,23,394,40,309,61,233,86r-67,29l108,146,28,217,,295r7,40l62,410r104,65l233,504r76,25l394,550r92,17l584,580r104,7l796,590r108,-3l1007,580r99,-13l1198,550r84,-21l1359,504r67,-29l1483,444r80,-70l1592,295r-7,-40l1529,180,1426,115,1359,86,1282,61,1198,40,1106,23,1007,10,904,3,796,xe" fillcolor="#d7d7d7" stroked="f">
              <v:path arrowok="t" o:connecttype="custom" o:connectlocs="796,1861;688,1864;584,1871;486,1884;394,1901;309,1922;233,1947;166,1976;108,2007;28,2078;0,2156;7,2196;62,2271;166,2336;233,2365;309,2390;394,2411;486,2428;584,2441;688,2448;796,2451;904,2448;1007,2441;1106,2428;1198,2411;1282,2390;1359,2365;1426,2336;1483,2305;1563,2235;1592,2156;1585,2116;1529,2041;1426,1976;1359,1947;1282,1922;1198,1901;1106,1884;1007,1871;904,1864;796,1861" o:connectangles="0,0,0,0,0,0,0,0,0,0,0,0,0,0,0,0,0,0,0,0,0,0,0,0,0,0,0,0,0,0,0,0,0,0,0,0,0,0,0,0,0"/>
            </v:shape>
            <v:shape id="docshape195" o:spid="_x0000_s1036" style="position:absolute;left:5;top:5;width:1865;height:2225;visibility:visible;mso-wrap-style:square;v-text-anchor:top" coordsize="1865,222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" adj="0,,0" path="m1592,1930r-7,-40l1563,1852r-34,-37l1483,1781r-57,-31l1359,1721r-77,-25l1198,1675r-92,-17l1007,1645r-103,-7l796,1635r-108,3l584,1645r-98,13l394,1675r-85,21l233,1721r-67,29l108,1781r-46,34l28,1852,7,1890,,1930r7,40l28,2009r34,36l108,2079r58,31l233,2139r76,25l394,2185r92,17l584,2215r104,7l796,2225r108,-3l1007,2215r99,-13l1198,2185r84,-21l1359,2139r67,-29l1483,2079r46,-34l1563,2009r22,-39l1592,1930xm760,1634l1000,730m1865,296r-7,-40l1838,217r-32,-36l1762,147r-54,-32l1645,87,1573,62,1493,41,1406,24,1314,11,1216,3,1114,,1012,3r-97,8l822,24,735,41,656,62,584,87r-64,28l466,147r-43,34l390,217r-19,39l364,296r7,40l390,374r33,36l466,445r54,31l584,504r72,25l735,550r87,17l915,580r97,8l1114,591r102,-3l1314,580r92,-13l1493,550r80,-21l1645,504r63,-28l1762,445r44,-35l1838,374r20,-38l1865,296xe" filled="f" strokeweight=".20361mm">
              <v:stroke joinstyle="round"/>
              <v:formulas/>
              <v:path arrowok="t" o:connecttype="custom" o:connectlocs="1585,2116;1529,2041;1426,1976;1282,1922;1106,1884;904,1864;688,1864;486,1884;309,1922;166,1976;62,2041;7,2116;7,2196;62,2271;166,2336;309,2390;486,2428;688,2448;904,2448;1106,2428;1282,2390;1426,2336;1529,2271;1585,2196;760,1860;1865,522;1838,443;1762,373;1645,313;1493,267;1314,237;1114,226;915,237;735,267;584,313;466,373;390,443;364,522;390,600;466,671;584,730;735,776;915,806;1114,817;1314,806;1493,776;1645,730;1762,671;1838,600;1865,522" o:connectangles="0,0,0,0,0,0,0,0,0,0,0,0,0,0,0,0,0,0,0,0,0,0,0,0,0,0,0,0,0,0,0,0,0,0,0,0,0,0,0,0,0,0,0,0,0,0,0,0,0,0"/>
            </v:shape>
            <v:shape id="docshape196" o:spid="_x0000_s1037" style="position:absolute;left:948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" path="m96,l,144r106,19l96,xe" fillcolor="black" stroked="f">
              <v:path arrowok="t" o:connecttype="custom" o:connectlocs="96,812;0,956;106,975;96,812" o:connectangles="0,0,0,0"/>
            </v:shape>
            <v:shape id="docshape197" o:spid="_x0000_s1038" style="position:absolute;left:369;top:2224;width:1411;height:1550;visibility:visible;mso-wrap-style:square;v-text-anchor:top" coordsize="1411,155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" adj="0,,0" path="m357,l713,826t697,428l1402,1210r-22,-42l1344,1129r-48,-36l1237,1060r-70,-29l1089,1006r-87,-20l908,971r-99,-9l705,959r-104,3l501,971r-94,15l321,1006r-79,25l173,1060r-60,33l65,1129r-35,39l7,1210,,1254r7,43l30,1339r35,39l113,1414r60,33l242,1476r79,25l407,1521r94,15l601,1546r104,3l809,1546r99,-10l1002,1521r87,-20l1167,1476r70,-29l1296,1414r48,-36l1380,1339r22,-42l1410,1254xe" filled="f" strokeweight=".20361mm">
              <v:stroke joinstyle="round"/>
              <v:formulas/>
              <v:path arrowok="t" o:connecttype="custom" o:connectlocs="357,2446;713,3272;1410,3700;1402,3656;1380,3614;1344,3575;1296,3539;1237,3506;1167,3477;1089,3452;1002,3432;908,3417;809,3408;705,3405;601,3408;501,3417;407,3432;321,3452;242,3477;173,3506;113,3539;65,3575;30,3614;7,3656;0,3700;7,3743;30,3785;65,3824;113,3860;173,3893;242,3922;321,3947;407,3967;501,3982;601,3992;705,3995;809,3992;908,3982;1002,3967;1089,3947;1167,3922;1237,3893;1296,3860;1344,3824;1380,3785;1402,3743;1410,3700" o:connectangles="0,0,0,0,0,0,0,0,0,0,0,0,0,0,0,0,0,0,0,0,0,0,0,0,0,0,0,0,0,0,0,0,0,0,0,0,0,0,0,0,0,0,0,0,0,0,0"/>
            </v:shape>
            <v:shape id="docshape198" o:spid="_x0000_s1039" style="position:absolute;left:1035;top:3022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" path="m97,l,39,106,164,97,xe" fillcolor="black" stroked="f">
              <v:path arrowok="t" o:connecttype="custom" o:connectlocs="97,3243;0,3282;106,3407;97,3243" o:connectangles="0,0,0,0"/>
            </v:shape>
            <v:shape id="docshape199" o:spid="_x0000_s1040" style="position:absolute;left:1863;top:5;width:2009;height:591;visibility:visible;mso-wrap-style:square;v-text-anchor:top" coordsize="2009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" adj="0,,0" path="m,327r462,m2009,296r-8,-44l1979,210r-35,-39l1895,135r-59,-33l1767,73,1688,48,1601,28,1508,13,1408,4,1304,,1200,4r-100,9l1007,28,920,48,842,73r-70,29l713,135r-48,36l629,210r-22,42l599,296r8,43l629,381r36,39l713,456r59,33l842,518r78,25l1007,563r93,15l1200,587r104,4l1408,587r100,-9l1601,563r87,-20l1767,518r69,-29l1895,456r49,-36l1979,381r22,-42l2009,296xe" filled="f" strokeweight=".20361mm">
              <v:stroke joinstyle="round"/>
              <v:formulas/>
              <v:path arrowok="t" o:connecttype="custom" o:connectlocs="0,553;462,553;2009,522;2001,478;1979,436;1944,397;1895,361;1836,328;1767,299;1688,274;1601,254;1508,239;1408,230;1304,226;1200,230;1100,239;1007,254;920,274;842,299;772,328;713,361;665,397;629,436;607,478;599,522;607,565;629,607;665,646;713,682;772,715;842,744;920,769;1007,789;1100,804;1200,813;1304,817;1408,813;1508,804;1601,789;1688,769;1767,744;1836,715;1895,682;1944,646;1979,607;2001,565;2009,522" o:connectangles="0,0,0,0,0,0,0,0,0,0,0,0,0,0,0,0,0,0,0,0,0,0,0,0,0,0,0,0,0,0,0,0,0,0,0,0,0,0,0,0,0,0,0,0,0,0,0"/>
            </v:shape>
            <v:shape id="docshape200" o:spid="_x0000_s1041" style="position:absolute;left:2315;top:283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" path="m,l,105,154,48,,xe" fillcolor="black" stroked="f">
              <v:path arrowok="t" o:connecttype="custom" o:connectlocs="0,505;0,610;154,553;0,505" o:connectangles="0,0,0,0"/>
            </v:shape>
            <v:shape id="docshape201" o:spid="_x0000_s1042" style="position:absolute;left:1776;top:3183;width:2096;height:591;visibility:visible;mso-wrap-style:square;v-text-anchor:top" coordsize="209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" adj="0,,0" path="m,319r548,m2095,295r-8,-44l2065,209r-35,-39l1981,134r-59,-33l1853,72,1774,47,1687,27,1594,12,1494,3,1390,,1286,3r-100,9l1093,27r-87,20l928,72r-70,29l799,134r-48,36l715,209r-22,42l685,295r8,43l715,380r36,39l799,455r59,33l928,517r78,25l1093,562r93,15l1286,587r104,3l1494,587r100,-10l1687,562r87,-20l1853,517r69,-29l1981,455r49,-36l2065,380r22,-42l2095,295xe" filled="f" strokeweight=".20361mm">
              <v:stroke joinstyle="round"/>
              <v:formulas/>
              <v:path arrowok="t" o:connecttype="custom" o:connectlocs="0,3724;548,3724;2095,3700;2087,3656;2065,3614;2030,3575;1981,3539;1922,3506;1853,3477;1774,3452;1687,3432;1594,3417;1494,3408;1390,3405;1286,3408;1186,3417;1093,3432;1006,3452;928,3477;858,3506;799,3539;751,3575;715,3614;693,3656;685,3700;693,3743;715,3785;751,3824;799,3860;858,3893;928,3922;1006,3947;1093,3967;1186,3982;1286,3992;1390,3995;1494,3992;1594,3982;1687,3967;1774,3947;1853,3922;1922,3893;1981,3860;2030,3824;2065,3785;2087,3743;2095,3700" o:connectangles="0,0,0,0,0,0,0,0,0,0,0,0,0,0,0,0,0,0,0,0,0,0,0,0,0,0,0,0,0,0,0,0,0,0,0,0,0,0,0,0,0,0,0,0,0,0,0"/>
            </v:shape>
            <v:shape id="docshape202" o:spid="_x0000_s1043" style="position:absolute;left:2306;top:34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" path="m,l,106,154,58,,xe" fillcolor="black" stroked="f">
              <v:path arrowok="t" o:connecttype="custom" o:connectlocs="0,3666;0,3772;154,3724;0,3666" o:connectangles="0,0,0,0"/>
            </v:shape>
            <v:shape id="docshape203" o:spid="_x0000_s1044" style="position:absolute;left:3865;top:5;width:1735;height:591;visibility:visible;mso-wrap-style:square;v-text-anchor:top" coordsize="173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" adj="0,,0" path="m,298r462,m1735,296r-8,-48l1706,202r-35,-42l1625,121,1568,87,1502,57,1427,33,1346,16,1258,4,1166,r-92,4l986,16,905,33,830,57,764,87r-57,34l661,160r-35,42l605,248r-8,48l605,344r21,45l661,431r46,39l764,504r66,30l905,558r81,18l1074,587r92,4l1258,587r88,-11l1427,558r75,-24l1568,504r57,-34l1671,431r35,-42l1727,344r8,-48xe" filled="f" strokeweight=".20361mm">
              <v:stroke joinstyle="round"/>
              <v:formulas/>
              <v:path arrowok="t" o:connecttype="custom" o:connectlocs="0,524;462,524;1735,522;1727,474;1706,428;1671,386;1625,347;1568,313;1502,283;1427,259;1346,242;1258,230;1166,226;1074,230;986,242;905,259;830,283;764,313;707,347;661,386;626,428;605,474;597,522;605,570;626,615;661,657;707,696;764,730;830,760;905,784;986,802;1074,813;1166,817;1258,813;1346,802;1427,784;1502,760;1568,730;1625,696;1671,657;1706,615;1727,570;1735,522" o:connectangles="0,0,0,0,0,0,0,0,0,0,0,0,0,0,0,0,0,0,0,0,0,0,0,0,0,0,0,0,0,0,0,0,0,0,0,0,0,0,0,0,0,0,0"/>
            </v:shape>
            <v:shape id="docshape204" o:spid="_x0000_s1045" style="position:absolute;left:4318;top:2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" path="m,l,106,154,58,,xe" fillcolor="black" stroked="f">
              <v:path arrowok="t" o:connecttype="custom" o:connectlocs="0,466;0,572;154,524;0,466" o:connectangles="0,0,0,0"/>
            </v:shape>
            <v:shape id="docshape205" o:spid="_x0000_s1046" style="position:absolute;left:3875;top:3160;width:1726;height:591;visibility:visible;mso-wrap-style:square;v-text-anchor:top" coordsize="172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" adj="0,,0" path="m1726,295r-8,-48l1697,202r-35,-43l1616,121,1559,86,1493,57,1418,33,1337,15,1249,4,1157,r-92,4l977,15,896,33,821,57,755,86r-57,35l652,159r-35,43l596,247r-8,48l596,343r21,45l652,431r46,38l755,504r66,29l896,557r81,18l1065,586r92,4l1249,586r88,-11l1418,557r75,-24l1559,504r57,-35l1662,431r35,-43l1718,343r8,-48xm,303r463,e" filled="f" strokeweight=".20361mm">
              <v:stroke joinstyle="round"/>
              <v:formulas/>
              <v:path arrowok="t" o:connecttype="custom" o:connectlocs="1726,3677;1718,3629;1697,3584;1662,3541;1616,3503;1559,3468;1493,3439;1418,3415;1337,3397;1249,3386;1157,3382;1065,3386;977,3397;896,3415;821,3439;755,3468;698,3503;652,3541;617,3584;596,3629;588,3677;596,3725;617,3770;652,3813;698,3851;755,3886;821,3915;896,3939;977,3957;1065,3968;1157,3972;1249,3968;1337,3957;1418,3939;1493,3915;1559,3886;1616,3851;1662,3813;1697,3770;1718,3725;1726,3677;0,3685;463,3685" o:connectangles="0,0,0,0,0,0,0,0,0,0,0,0,0,0,0,0,0,0,0,0,0,0,0,0,0,0,0,0,0,0,0,0,0,0,0,0,0,0,0,0,0,0,0"/>
            </v:shape>
            <v:shape id="docshape206" o:spid="_x0000_s1047" style="position:absolute;left:4327;top:3416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" path="m,l,106,154,48,,xe" fillcolor="black" stroked="f">
              <v:path arrowok="t" o:connecttype="custom" o:connectlocs="0,3637;0,3743;154,3685;0,3637" o:connectangles="0,0,0,0"/>
            </v:shape>
            <v:line id="Line 1788" o:spid="_x0000_s1048" style="position:absolute;visibility:visible;mso-wrap-style:square" from="3115,3186" to="3115,3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" strokeweight=".20378mm"/>
            <v:shape id="docshape207" o:spid="_x0000_s1049" style="position:absolute;left:3066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" path="m48,l,163r106,l48,xe" fillcolor="black" stroked="f">
              <v:path arrowok="t" o:connecttype="custom" o:connectlocs="48,812;0,975;106,975;48,812" o:connectangles="0,0,0,0"/>
            </v:shape>
            <v:shape id="docshape208" o:spid="_x0000_s1050" style="position:absolute;left:4690;top:1662;width:1138;height:1495;visibility:visible;mso-wrap-style:square;v-text-anchor:top" coordsize="1138,149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" adj="0,,0" path="m1137,295r-8,-48l1108,201r-35,-42l1027,121,970,86,904,57,830,33,748,15,661,4,568,,476,4,389,15,307,33,233,57,166,86r-57,35l63,159,29,201,7,247,,295r7,48l29,388r34,42l109,469r57,34l233,533r74,24l389,575r87,11l568,590r93,-4l748,575r82,-18l904,533r66,-30l1027,469r46,-39l1108,388r21,-45l1137,295xm340,1494l513,725e" filled="f" strokeweight=".20361mm">
              <v:stroke joinstyle="round"/>
              <v:formulas/>
              <v:path arrowok="t" o:connecttype="custom" o:connectlocs="1137,2179;1129,2131;1108,2085;1073,2043;1027,2005;970,1970;904,1941;830,1917;748,1899;661,1888;568,1884;476,1888;389,1899;307,1917;233,1941;166,1970;109,2005;63,2043;29,2085;7,2131;0,2179;7,2227;29,2272;63,2314;109,2353;166,2387;233,2417;307,2441;389,2459;476,2470;568,2474;661,2470;748,2459;830,2441;904,2417;970,2387;1027,2353;1073,2314;1108,2272;1129,2227;1137,2179;340,3378;513,2609" o:connectangles="0,0,0,0,0,0,0,0,0,0,0,0,0,0,0,0,0,0,0,0,0,0,0,0,0,0,0,0,0,0,0,0,0,0,0,0,0,0,0,0,0,0,0"/>
            </v:shape>
            <v:shape id="docshape209" o:spid="_x0000_s1051" style="position:absolute;left:5155;top:2253;width:97;height:164;visibility:visible;mso-wrap-style:square;v-text-anchor:top" coordsize="97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" path="m87,l,134r96,29l87,xe" fillcolor="black" stroked="f">
              <v:path arrowok="t" o:connecttype="custom" o:connectlocs="87,2475;0,2609;96,2638;87,2475" o:connectangles="0,0,0,0"/>
            </v:shape>
            <v:line id="Line 1792" o:spid="_x0000_s1052" style="position:absolute;visibility:visible;mso-wrap-style:square" from="3115,591" to="5021,1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" strokeweight=".2035mm"/>
            <v:shape id="docshape210" o:spid="_x0000_s1053" style="position:absolute;left:4992;top:1552;width:155;height:116;visibility:visible;mso-wrap-style:square;v-text-anchor:top" coordsize="155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" path="m48,l,87r154,28l48,xe" fillcolor="black" stroked="f">
              <v:path arrowok="t" o:connecttype="custom" o:connectlocs="48,1773;0,1860;154,1888;48,1773" o:connectangles="0,0,0,0"/>
            </v:shape>
            <v:shape id="docshape211" o:spid="_x0000_s1054" style="position:absolute;left:5598;top:5;width:1731;height:591;visibility:visible;mso-wrap-style:square;v-text-anchor:top" coordsize="173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" adj="0,,0" path="m,307r635,m1730,296r-10,-60l1692,181r-44,-50l1590,87,1519,51,1438,24,1349,6,1252,r-96,6l1066,24,985,51,915,87r-59,44l812,181r-27,55l775,296r10,59l812,410r44,51l915,504r70,36l1066,567r90,18l1252,591r97,-6l1438,567r81,-27l1590,504r58,-43l1692,410r28,-55l1730,296xe" filled="f" strokeweight=".20361mm">
              <v:stroke joinstyle="round"/>
              <v:formulas/>
              <v:path arrowok="t" o:connecttype="custom" o:connectlocs="0,533;635,533;1730,522;1720,462;1692,407;1648,357;1590,313;1519,277;1438,250;1349,232;1252,226;1156,232;1066,250;985,277;915,313;856,357;812,407;785,462;775,522;785,581;812,636;856,687;915,730;985,766;1066,793;1156,811;1252,817;1349,811;1438,793;1519,766;1590,730;1648,687;1692,636;1720,581;1730,522" o:connectangles="0,0,0,0,0,0,0,0,0,0,0,0,0,0,0,0,0,0,0,0,0,0,0,0,0,0,0,0,0,0,0,0,0,0,0"/>
            </v:shape>
            <v:shape id="docshape212" o:spid="_x0000_s1055" style="position:absolute;left:6214;top:254;width:164;height:106;visibility:visible;mso-wrap-style:square;v-text-anchor:top" coordsize="164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" path="m,l,105,164,57,,xe" fillcolor="black" stroked="f">
              <v:path arrowok="t" o:connecttype="custom" o:connectlocs="0,476;0,581;164,533;0,476" o:connectangles="0,0,0,0"/>
            </v:shape>
            <v:shape id="docshape213" o:spid="_x0000_s1056" style="position:absolute;left:5820;top:1639;width:1555;height:591;visibility:visible;mso-wrap-style:square;v-text-anchor:top" coordsize="155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" adj="0,,0" path="m1554,295r-9,-59l1517,180r-44,-50l1415,86,1344,50,1263,23,1173,6,1077,,981,6,891,23,810,50,739,86r-58,44l637,180r-28,56l599,295r10,60l637,410r44,50l739,504r71,36l891,567r90,17l1077,590r96,-6l1263,567r81,-27l1415,504r58,-44l1517,410r28,-55l1554,295xm,296r472,e" filled="f" strokeweight=".20361mm">
              <v:stroke joinstyle="round"/>
              <v:formulas/>
              <v:path arrowok="t" o:connecttype="custom" o:connectlocs="1554,2156;1545,2097;1517,2041;1473,1991;1415,1947;1344,1911;1263,1884;1173,1867;1077,1861;981,1867;891,1884;810,1911;739,1947;681,1991;637,2041;609,2097;599,2156;609,2216;637,2271;681,2321;739,2365;810,2401;891,2428;981,2445;1077,2451;1173,2445;1263,2428;1344,2401;1415,2365;1473,2321;1517,2271;1545,2216;1554,2156;0,2157;472,2157" o:connectangles="0,0,0,0,0,0,0,0,0,0,0,0,0,0,0,0,0,0,0,0,0,0,0,0,0,0,0,0,0,0,0,0,0,0,0"/>
            </v:shape>
            <v:shape id="docshape214" o:spid="_x0000_s1057" style="position:absolute;left:6272;top:1878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" path="m,l,105,154,57,,xe" fillcolor="black" stroked="f">
              <v:path arrowok="t" o:connecttype="custom" o:connectlocs="0,2100;0,2205;154,2157;0,2100" o:connectangles="0,0,0,0"/>
            </v:shape>
            <v:line id="Line 1798" o:spid="_x0000_s1058" style="position:absolute;visibility:visible;mso-wrap-style:square" from="6870,1639" to="6870,1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" strokeweight=".20378mm"/>
            <v:shape id="docshape215" o:spid="_x0000_s1059" style="position:absolute;left:6811;top:59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" path="m58,l,154r106,l58,xe" fillcolor="black" stroked="f">
              <v:path arrowok="t" o:connecttype="custom" o:connectlocs="58,812;0,966;106,966;58,812" o:connectangles="0,0,0,0"/>
            </v:shape>
            <v:shape id="docshape216" o:spid="_x0000_s1060" style="position:absolute;left:7331;top:5;width:1681;height:591;visibility:visible;mso-wrap-style:square;v-text-anchor:top" coordsize="168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" adj="0,,0" path="m,307r626,m1680,296r-9,-60l1644,181r-42,-50l1547,87,1479,51,1402,24,1317,6,1225,r-92,6l1048,24,971,51,903,87r-55,44l806,181r-27,55l770,296r9,59l806,410r42,51l903,504r68,36l1048,567r85,18l1225,591r92,-6l1402,567r77,-27l1547,504r55,-43l1644,410r27,-55l1680,296xe" filled="f" strokeweight=".20361mm">
              <v:stroke joinstyle="round"/>
              <v:formulas/>
              <v:path arrowok="t" o:connecttype="custom" o:connectlocs="0,533;626,533;1680,522;1671,462;1644,407;1602,357;1547,313;1479,277;1402,250;1317,232;1225,226;1133,232;1048,250;971,277;903,313;848,357;806,407;779,462;770,522;779,581;806,636;848,687;903,730;971,766;1048,793;1133,811;1225,817;1317,811;1402,793;1479,766;1547,730;1602,687;1644,636;1671,581;1680,522" o:connectangles="0,0,0,0,0,0,0,0,0,0,0,0,0,0,0,0,0,0,0,0,0,0,0,0,0,0,0,0,0,0,0,0,0,0,0"/>
            </v:shape>
            <v:shape id="docshape217" o:spid="_x0000_s1061" style="position:absolute;left:7947;top:254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" path="m,l,105,154,57,,xe" fillcolor="black" stroked="f">
              <v:path arrowok="t" o:connecttype="custom" o:connectlocs="0,476;0,581;154,533;0,476" o:connectangles="0,0,0,0"/>
            </v:shape>
            <v:shape id="docshape218" o:spid="_x0000_s1062" style="position:absolute;left:7331;top:312;width:1908;height:1260;visibility:visible;mso-wrap-style:square;v-text-anchor:top" coordsize="1908,12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" adj="0,,0" path="m1907,965r-9,-60l1872,850r-42,-50l1774,756r-67,-36l1630,693r-86,-17l1452,670r-91,6l1275,693r-77,27l1131,756r-56,44l1033,850r-26,55l998,965r9,59l1033,1080r42,50l1131,1173r67,36l1275,1237r86,17l1452,1260r92,-6l1630,1237r77,-28l1774,1173r56,-43l1872,1080r26,-56l1907,965xm,l1338,606e" filled="f" strokeweight=".20361mm">
              <v:stroke joinstyle="round"/>
              <v:formulas/>
              <v:path arrowok="t" o:connecttype="custom" o:connectlocs="1907,1498;1898,1438;1872,1383;1830,1333;1774,1289;1707,1253;1630,1226;1544,1209;1452,1203;1361,1209;1275,1226;1198,1253;1131,1289;1075,1333;1033,1383;1007,1438;998,1498;1007,1557;1033,1613;1075,1663;1131,1706;1198,1742;1275,1770;1361,1787;1452,1793;1544,1787;1630,1770;1707,1742;1774,1706;1830,1663;1872,1613;1898,1557;1907,1498;0,533;1338,1139" o:connectangles="0,0,0,0,0,0,0,0,0,0,0,0,0,0,0,0,0,0,0,0,0,0,0,0,0,0,0,0,0,0,0,0,0,0,0"/>
            </v:shape>
            <v:shape id="docshape219" o:spid="_x0000_s1063" style="position:absolute;left:8631;top:869;width:164;height:116;visibility:visible;mso-wrap-style:square;v-text-anchor:top" coordsize="164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" path="m48,l,96r163,19l48,xe" fillcolor="black" stroked="f">
              <v:path arrowok="t" o:connecttype="custom" o:connectlocs="48,1091;0,1187;163,1206;48,1091" o:connectangles="0,0,0,0"/>
            </v:shape>
            <v:shape id="docshape220" o:spid="_x0000_s1064" style="position:absolute;left:8329;top:3160;width:956;height:591;visibility:visible;mso-wrap-style:square;v-text-anchor:top" coordsize="95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" path="m477,l381,6,291,23,210,50,140,86,81,130,37,180,9,236,,295r9,59l37,410r44,50l140,504r70,36l291,567r90,17l477,590r96,-6l663,567r81,-27l815,504r58,-44l917,410r28,-56l955,295,945,236,917,180,873,130,815,86,744,50,663,23,573,6,477,xe" fillcolor="#d9d9d9" stroked="f">
              <v:path arrowok="t" o:connecttype="custom" o:connectlocs="477,3382;381,3388;291,3405;210,3432;140,3468;81,3512;37,3562;9,3618;0,3677;9,3736;37,3792;81,3842;140,3886;210,3922;291,3949;381,3966;477,3972;573,3966;663,3949;744,3922;815,3886;873,3842;917,3792;945,3736;955,3677;945,3618;917,3562;873,3512;815,3468;744,3432;663,3405;573,3388;477,3382" o:connectangles="0,0,0,0,0,0,0,0,0,0,0,0,0,0,0,0,0,0,0,0,0,0,0,0,0,0,0,0,0,0,0,0,0"/>
            </v:shape>
            <v:shape id="docshape221" o:spid="_x0000_s1065" style="position:absolute;left:7370;top:1946;width:1915;height:1806;visibility:visible;mso-wrap-style:square;v-text-anchor:top" coordsize="1915,1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" adj="0,,0" path="m1915,1510r-10,-59l1877,1395r-44,-50l1775,1301r-71,-36l1623,1238r-90,-17l1437,1215r-96,6l1251,1238r-81,27l1100,1301r-59,44l997,1395r-28,56l960,1510r9,59l997,1625r44,50l1100,1719r70,36l1251,1782r90,17l1437,1805r96,-6l1623,1782r81,-27l1775,1719r58,-44l1877,1625r28,-56l1915,1510xm,l1319,1124e" filled="f" strokeweight=".20361mm">
              <v:stroke joinstyle="round"/>
              <v:formulas/>
              <v:path arrowok="t" o:connecttype="custom" o:connectlocs="1915,3677;1905,3618;1877,3562;1833,3512;1775,3468;1704,3432;1623,3405;1533,3388;1437,3382;1341,3388;1251,3405;1170,3432;1100,3468;1041,3512;997,3562;969,3618;960,3677;969,3736;997,3792;1041,3842;1100,3886;1170,3922;1251,3949;1341,3966;1437,3972;1533,3966;1623,3949;1704,3922;1775,3886;1833,3842;1877,3792;1905,3736;1915,3677;0,2167;1319,3291" o:connectangles="0,0,0,0,0,0,0,0,0,0,0,0,0,0,0,0,0,0,0,0,0,0,0,0,0,0,0,0,0,0,0,0,0,0,0"/>
            </v:shape>
            <v:shape id="docshape222" o:spid="_x0000_s1066" style="position:absolute;left:8641;top:3022;width:155;height:135;visibility:visible;mso-wrap-style:square;v-text-anchor:top" coordsize="15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" path="m68,l,77r154,58l68,xe" fillcolor="black" stroked="f">
              <v:path arrowok="t" o:connecttype="custom" o:connectlocs="68,3243;0,3320;154,3378;68,3243" o:connectangles="0,0,0,0"/>
            </v:shape>
            <v:line id="Line 1807" o:spid="_x0000_s1067" style="position:absolute;visibility:visible;mso-wrap-style:square" from="8795,3157" to="8795,3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" strokeweight=".20378mm"/>
            <v:shape id="docshape223" o:spid="_x0000_s1068" style="position:absolute;left:8747;top:157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" path="m48,l,154r106,l48,xe" fillcolor="black" stroked="f">
              <v:path arrowok="t" o:connecttype="custom" o:connectlocs="48,1792;0,1946;106,1946;48,1792" o:connectangles="0,0,0,0"/>
            </v:shape>
            <v:shape id="docshape224" o:spid="_x0000_s1069" type="#_x0000_t202" style="position:absolute;left:510;top:126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" filled="f" stroked="f">
              <v:textbox inset="0,0,0,0">
                <w:txbxContent>
                  <w:p w14:paraId="33D53730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baba)</w:t>
                    </w:r>
                  </w:p>
                </w:txbxContent>
              </v:textbox>
            </v:shape>
            <v:shape id="docshape225" o:spid="_x0000_s1070" type="#_x0000_t202" style="position:absolute;left:2637;top:126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qZO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8eCYeAbl6AgAA//8DAFBLAQItABQABgAIAAAAIQDb4fbL7gAAAIUBAAATAAAAAAAAAAAAAAAA&#10;AAAAAABbQ29udGVudF9UeXBlc10ueG1sUEsBAi0AFAAGAAgAAAAhAFr0LFu/AAAAFQEAAAsAAAAA&#10;AAAAAAAAAAAAHwEAAF9yZWxzLy5yZWxzUEsBAi0AFAAGAAgAAAAhAD8ipk7BAAAA3AAAAA8AAAAA&#10;AAAAAAAAAAAABwIAAGRycy9kb3ducmV2LnhtbFBLBQYAAAAAAwADALcAAAD1AgAAAAA=&#10;" filled="f" stroked="f">
              <v:textbox inset="0,0,0,0">
                <w:txbxContent>
                  <w:p w14:paraId="102A01C9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aba)</w:t>
                    </w:r>
                  </w:p>
                </w:txbxContent>
              </v:textbox>
            </v:shape>
            <v:shape id="docshape226" o:spid="_x0000_s1071" type="#_x0000_t202" style="position:absolute;left:4582;top:126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" filled="f" stroked="f">
              <v:textbox inset="0,0,0,0">
                <w:txbxContent>
                  <w:p w14:paraId="4AF8E59F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ba)</w:t>
                    </w:r>
                  </w:p>
                </w:txbxContent>
              </v:textbox>
            </v:shape>
            <v:shape id="docshape227" o:spid="_x0000_s1072" type="#_x0000_t202" style="position:absolute;left:6482;top:126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J2i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naTweyYeAbn4AQAA//8DAFBLAQItABQABgAIAAAAIQDb4fbL7gAAAIUBAAATAAAAAAAAAAAA&#10;AAAAAAAAAABbQ29udGVudF9UeXBlc10ueG1sUEsBAi0AFAAGAAgAAAAhAFr0LFu/AAAAFQEAAAsA&#10;AAAAAAAAAAAAAAAAHwEAAF9yZWxzLy5yZWxzUEsBAi0AFAAGAAgAAAAhAKC8naLEAAAA3AAAAA8A&#10;AAAAAAAAAAAAAAAABwIAAGRycy9kb3ducmV2LnhtbFBLBQYAAAAAAwADALcAAAD4AgAAAAA=&#10;" filled="f" stroked="f">
              <v:textbox inset="0,0,0,0">
                <w:txbxContent>
                  <w:p w14:paraId="65284E84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a)</w:t>
                    </w:r>
                  </w:p>
                </w:txbxContent>
              </v:textbox>
            </v:shape>
            <v:shape id="docshape228" o:spid="_x0000_s1073" type="#_x0000_t202" style="position:absolute;left:8196;top:126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Dg5xAAAANwAAAAPAAAAZHJzL2Rvd25yZXYueG1sRI9Ba8JA&#10;FITvgv9heYI33agg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M/wODnEAAAA3AAAAA8A&#10;AAAAAAAAAAAAAAAABwIAAGRycy9kb3ducmV2LnhtbFBLBQYAAAAAAwADALcAAAD4AgAAAAA=&#10;" filled="f" stroked="f">
              <v:textbox inset="0,0,0,0">
                <w:txbxContent>
                  <w:p w14:paraId="32DB623B" w14:textId="77777777" w:rsidR="006C65B4" w:rsidRDefault="006C65B4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1,ʎ)</w:t>
                    </w:r>
                  </w:p>
                </w:txbxContent>
              </v:textbox>
            </v:shape>
            <v:shape id="docshape229" o:spid="_x0000_s1074" type="#_x0000_t202" style="position:absolute;left:8423;top:1102;width:743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aBNxAAAANwAAAAPAAAAZHJzL2Rvd25yZXYueG1sRI9Ba8JA&#10;FITvgv9heYI33Sgi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EAZoE3EAAAA3AAAAA8A&#10;AAAAAAAAAAAAAAAABwIAAGRycy9kb3ducmV2LnhtbFBLBQYAAAAAAwADALcAAAD4AgAAAAA=&#10;" filled="f" stroked="f">
              <v:textbox inset="0,0,0,0">
                <w:txbxContent>
                  <w:p w14:paraId="2DB8EF87" w14:textId="77777777" w:rsidR="006C65B4" w:rsidRDefault="006C65B4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2,ʎ)</w:t>
                    </w:r>
                  </w:p>
                </w:txbxContent>
              </v:textbox>
            </v:shape>
            <v:shape id="docshape230" o:spid="_x0000_s1075" type="#_x0000_t202" style="position:absolute;left:111;top:1760;width:140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QXWxAAAANwAAAAPAAAAZHJzL2Rvd25yZXYueG1sRI9Ba8JA&#10;FITvgv9heYI33Sgo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C9VBdbEAAAA3AAAAA8A&#10;AAAAAAAAAAAAAAAABwIAAGRycy9kb3ducmV2LnhtbFBLBQYAAAAAAwADALcAAAD4AgAAAAA=&#10;" filled="f" stroked="f">
              <v:textbox inset="0,0,0,0">
                <w:txbxContent>
                  <w:p w14:paraId="1A0BF1BD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1,ababa)</w:t>
                    </w:r>
                  </w:p>
                </w:txbxContent>
              </v:textbox>
            </v:shape>
            <v:shape id="docshape231" o:spid="_x0000_s1076" type="#_x0000_t202" style="position:absolute;left:4809;top:1783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5uh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naTweyYeAbn4AQAA//8DAFBLAQItABQABgAIAAAAIQDb4fbL7gAAAIUBAAATAAAAAAAAAAAA&#10;AAAAAAAAAABbQ29udGVudF9UeXBlc10ueG1sUEsBAi0AFAAGAAgAAAAhAFr0LFu/AAAAFQEAAAsA&#10;AAAAAAAAAAAAAAAAHwEAAF9yZWxzLy5yZWxzUEsBAi0AFAAGAAgAAAAhAN+Hm6HEAAAA3AAAAA8A&#10;AAAAAAAAAAAAAAAABwIAAGRycy9kb3ducmV2LnhtbFBLBQYAAAAAAwADALcAAAD4AgAAAAA=&#10;" filled="f" stroked="f">
              <v:textbox inset="0,0,0,0">
                <w:txbxContent>
                  <w:p w14:paraId="26DC2CD7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2,ba)</w:t>
                    </w:r>
                  </w:p>
                </w:txbxContent>
              </v:textbox>
            </v:shape>
            <v:shape id="docshape232" o:spid="_x0000_s1077" type="#_x0000_t202" style="position:absolute;left:6527;top:1760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" filled="f" stroked="f">
              <v:textbox inset="0,0,0,0">
                <w:txbxContent>
                  <w:p w14:paraId="0C6885FF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3,a)</w:t>
                    </w:r>
                  </w:p>
                </w:txbxContent>
              </v:textbox>
            </v:shape>
            <v:shape id="docshape233" o:spid="_x0000_s1078" type="#_x0000_t202" style="position:absolute;left:464;top:3304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pI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aeCYeAbl6AgAA//8DAFBLAQItABQABgAIAAAAIQDb4fbL7gAAAIUBAAATAAAAAAAAAAAAAAAA&#10;AAAAAABbQ29udGVudF9UeXBlc10ueG1sUEsBAi0AFAAGAAgAAAAhAFr0LFu/AAAAFQEAAAsAAAAA&#10;AAAAAAAAAAAAHwEAAF9yZWxzLy5yZWxzUEsBAi0AFAAGAAgAAAAhAMFUqkjBAAAA3AAAAA8AAAAA&#10;AAAAAAAAAAAABwIAAGRycy9kb3ducmV2LnhtbFBLBQYAAAAAAwADALcAAAD1AgAAAAA=&#10;" filled="f" stroked="f">
              <v:textbox inset="0,0,0,0">
                <w:txbxContent>
                  <w:p w14:paraId="3108DCA1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2,baba)</w:t>
                    </w:r>
                  </w:p>
                </w:txbxContent>
              </v:textbox>
            </v:shape>
            <v:shape id="docshape234" o:spid="_x0000_s1079" type="#_x0000_t202" style="position:absolute;left:2637;top:3304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" filled="f" stroked="f">
              <v:textbox inset="0,0,0,0">
                <w:txbxContent>
                  <w:p w14:paraId="1EB247FB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3,aba)</w:t>
                    </w:r>
                  </w:p>
                </w:txbxContent>
              </v:textbox>
            </v:shape>
            <v:shape id="docshape235" o:spid="_x0000_s1080" type="#_x0000_t202" style="position:absolute;left:4582;top:3281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" filled="f" stroked="f">
              <v:textbox inset="0,0,0,0">
                <w:txbxContent>
                  <w:p w14:paraId="27AEBD2D" w14:textId="77777777" w:rsidR="006C65B4" w:rsidRDefault="006C65B4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4,ba)</w:t>
                    </w:r>
                  </w:p>
                </w:txbxContent>
              </v:textbox>
            </v:shape>
            <v:shape id="docshape236" o:spid="_x0000_s1081" type="#_x0000_t202" style="position:absolute;left:8446;top:3281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slo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TSfweyYeAbn4AQAA//8DAFBLAQItABQABgAIAAAAIQDb4fbL7gAAAIUBAAATAAAAAAAAAAAA&#10;AAAAAAAAAABbQ29udGVudF9UeXBlc10ueG1sUEsBAi0AFAAGAAgAAAAhAFr0LFu/AAAAFQEAAAsA&#10;AAAAAAAAAAAAAAAAHwEAAF9yZWxzLy5yZWxzUEsBAi0AFAAGAAgAAAAhAJ4CyWjEAAAA3AAAAA8A&#10;AAAAAAAAAAAAAAAABwIAAGRycy9kb3ducmV2LnhtbFBLBQYAAAAAAwADALcAAAD4AgAAAAA=&#10;" filled="f" stroked="f">
              <v:textbox inset="0,0,0,0">
                <w:txbxContent>
                  <w:p w14:paraId="065841CB" w14:textId="77777777" w:rsidR="006C65B4" w:rsidRDefault="006C65B4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4,ʎ)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58FE5FD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1B09BA5" w14:textId="27566707" w:rsidR="00CB580A" w:rsidRPr="00B33EF1" w:rsidRDefault="00751D41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8BB4C70" wp14:editId="557B2EB2">
            <wp:extent cx="5724525" cy="7837395"/>
            <wp:effectExtent l="0" t="0" r="0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727312" cy="7841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FD42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48B5D8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1909B3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66E16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E1C81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74E29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3E70F8E" w14:textId="6DFB0A5B" w:rsidR="00CB580A" w:rsidRPr="00B33EF1" w:rsidRDefault="00CB580A" w:rsidP="00762808">
      <w:pPr>
        <w:pStyle w:val="2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bookmarkStart w:id="59" w:name="_Toc106014877"/>
      <w:r w:rsidRPr="00751D4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</w:r>
      <w:bookmarkEnd w:id="59"/>
      <w:r w:rsidR="00762808" w:rsidRPr="00762808">
        <w:rPr>
          <w:noProof/>
          <w:lang w:eastAsia="ru-RU"/>
        </w:rPr>
        <w:t xml:space="preserve"> </w:t>
      </w:r>
      <w:r w:rsidR="00762808" w:rsidRPr="0076280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44CCE29" wp14:editId="03B6C2B7">
            <wp:extent cx="5940425" cy="1873885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7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// (википедия </w:t>
      </w:r>
      <w:hyperlink r:id="rId165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атематическая абстракция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hyperlink r:id="rId166" w:tooltip="Модель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одель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hyperlink r:id="rId167" w:tooltip="Дискретное устройство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дискретного устройства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имеющего один вход, один выход и в каждый момент времени находящегося в одном </w:t>
      </w:r>
      <w:hyperlink r:id="rId168" w:tooltip="Состояние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состоянии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з множества возможных)</w:t>
      </w:r>
    </w:p>
    <w:p w14:paraId="224C8418" w14:textId="77777777" w:rsidR="00CB580A" w:rsidRPr="00B33EF1" w:rsidRDefault="00CB580A" w:rsidP="00CB580A">
      <w:pPr>
        <w:spacing w:before="67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z w:val="28"/>
          <w:szCs w:val="28"/>
        </w:rPr>
        <w:t>Другими</w:t>
      </w:r>
      <w:r w:rsidRPr="00B33EF1">
        <w:rPr>
          <w:rFonts w:ascii="Times New Roman" w:hAnsi="Times New Roman" w:cs="Times New Roman"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словами:</w:t>
      </w:r>
    </w:p>
    <w:p w14:paraId="6C744776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ы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язы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мож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бы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дан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грамматикой, регулярным выражением или конечным автоматом.</w:t>
      </w:r>
    </w:p>
    <w:p w14:paraId="43E6634B" w14:textId="77777777" w:rsidR="00CB580A" w:rsidRPr="00B33EF1" w:rsidRDefault="00CB580A" w:rsidP="00CB580A">
      <w:pPr>
        <w:spacing w:line="321" w:lineRule="exact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4"/>
          <w:sz w:val="28"/>
          <w:szCs w:val="28"/>
        </w:rPr>
        <w:t>Или:</w:t>
      </w:r>
    </w:p>
    <w:p w14:paraId="787BFD99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 конечный автомат задает регулярный язык, а значит грамматику или регулярное выражение.</w:t>
      </w:r>
    </w:p>
    <w:p w14:paraId="47BCD01E" w14:textId="77777777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188DA5A" w14:textId="37CAF6D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DF48CB1" wp14:editId="6FC6C6F1">
            <wp:extent cx="4514850" cy="3114675"/>
            <wp:effectExtent l="0" t="0" r="0" b="952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9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8485B" w14:textId="04BB2B46" w:rsidR="00CB580A" w:rsidRPr="00DE5CE1" w:rsidRDefault="00DE5CE1" w:rsidP="00CB580A">
      <w:pPr>
        <w:rPr>
          <w:rFonts w:ascii="Times New Roman" w:hAnsi="Times New Roman" w:cs="Times New Roman"/>
          <w:sz w:val="28"/>
          <w:szCs w:val="28"/>
          <w:lang w:val="be-BY"/>
        </w:rPr>
      </w:pPr>
      <w:r w:rsidRPr="00DE5CE1">
        <w:rPr>
          <w:rFonts w:ascii="Times New Roman" w:hAnsi="Times New Roman" w:cs="Times New Roman"/>
          <w:noProof/>
          <w:sz w:val="28"/>
          <w:szCs w:val="28"/>
          <w:lang w:val="be-BY"/>
        </w:rPr>
        <w:drawing>
          <wp:inline distT="0" distB="0" distL="0" distR="0" wp14:anchorId="7E93736A" wp14:editId="5B9F2E2C">
            <wp:extent cx="5940425" cy="2022475"/>
            <wp:effectExtent l="0" t="0" r="0" b="0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CD52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CA0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5EF14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002509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3D992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CD18C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E1AF2D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AE32B0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7F5735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E57CB3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91BF6A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0D2B0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DDD0D4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453A3E0" w14:textId="59852F3D" w:rsidR="00CB580A" w:rsidRPr="00751D41" w:rsidRDefault="00CF4BFD" w:rsidP="00CB580A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60" w:name="_Toc106014878"/>
      <w:r w:rsidRPr="00751D41">
        <w:rPr>
          <w:b/>
          <w:bCs/>
          <w:noProof/>
          <w:color w:val="000000" w:themeColor="text1"/>
          <w:highlight w:val="yellow"/>
        </w:rPr>
        <w:pict w14:anchorId="5BE41EF9">
          <v:shape id="Надпись 1878" o:spid="_x0000_s1031" type="#_x0000_t202" style="position:absolute;margin-left:79.05pt;margin-top:64.85pt;width:467.4pt;height:157.35pt;z-index:-25164185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" filled="f" strokeweight=".16936mm">
            <v:textbox inset="0,0,0,0">
              <w:txbxContent>
                <w:p w14:paraId="667E438A" w14:textId="2496A3F1" w:rsidR="006C65B4" w:rsidRDefault="006C65B4" w:rsidP="00CB580A">
                  <w:pPr>
                    <w:spacing w:before="2"/>
                    <w:ind w:left="386"/>
                    <w:rPr>
                      <w:sz w:val="28"/>
                    </w:rPr>
                  </w:pPr>
                  <w:r>
                    <w:rPr>
                      <w:noProof/>
                      <w:lang w:eastAsia="ru-RU"/>
                    </w:rPr>
                    <w:drawing>
                      <wp:inline distT="0" distB="0" distL="0" distR="0" wp14:anchorId="421C2A92" wp14:editId="4D99EA98">
                        <wp:extent cx="5912485" cy="1991995"/>
                        <wp:effectExtent l="0" t="0" r="0" b="8255"/>
                        <wp:docPr id="471" name="Рисунок 47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7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12485" cy="199199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position w:val="1"/>
                      <w:sz w:val="28"/>
                    </w:rPr>
                    <w:t>Метка</w:t>
                  </w:r>
                  <w:r>
                    <w:rPr>
                      <w:spacing w:val="-6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ребра</w:t>
                  </w:r>
                  <w:r>
                    <w:rPr>
                      <w:spacing w:val="28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(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8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r>
                    <w:rPr>
                      <w:spacing w:val="-4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5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-9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20"/>
                      <w:position w:val="1"/>
                      <w:sz w:val="34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– все</w:t>
                  </w:r>
                  <w:r>
                    <w:rPr>
                      <w:spacing w:val="32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a</w:t>
                  </w:r>
                  <w:r>
                    <w:rPr>
                      <w:i/>
                      <w:spacing w:val="-51"/>
                      <w:sz w:val="33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,</w:t>
                  </w:r>
                  <w:r>
                    <w:rPr>
                      <w:spacing w:val="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для</w:t>
                  </w:r>
                  <w:r>
                    <w:rPr>
                      <w:spacing w:val="-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которых</w:t>
                  </w:r>
                  <w:r>
                    <w:rPr>
                      <w:spacing w:val="74"/>
                      <w:w w:val="150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position w:val="1"/>
                      <w:sz w:val="34"/>
                    </w:rPr>
                    <w:t></w:t>
                  </w:r>
                  <w:r>
                    <w:rPr>
                      <w:rFonts w:ascii="Symbol" w:hAnsi="Symbol"/>
                      <w:spacing w:val="9"/>
                      <w:position w:val="1"/>
                      <w:sz w:val="34"/>
                    </w:rPr>
                    <w:t></w:t>
                  </w:r>
                  <w:r>
                    <w:rPr>
                      <w:spacing w:val="9"/>
                      <w:position w:val="1"/>
                      <w:sz w:val="34"/>
                    </w:rPr>
                    <w:t>(</w:t>
                  </w:r>
                  <w:r>
                    <w:rPr>
                      <w:i/>
                      <w:spacing w:val="9"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9"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7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r>
                    <w:rPr>
                      <w:spacing w:val="-48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a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-41"/>
                      <w:position w:val="1"/>
                      <w:sz w:val="34"/>
                    </w:rPr>
                    <w:t xml:space="preserve"> </w:t>
                  </w:r>
                  <w:r>
                    <w:rPr>
                      <w:spacing w:val="-10"/>
                      <w:position w:val="1"/>
                      <w:sz w:val="28"/>
                    </w:rPr>
                    <w:t>.</w:t>
                  </w:r>
                </w:p>
              </w:txbxContent>
            </v:textbox>
            <w10:wrap type="topAndBottom" anchorx="page"/>
          </v:shape>
        </w:pict>
      </w:r>
      <w:r w:rsidR="00CB580A" w:rsidRPr="00751D4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</w:r>
      <w:bookmarkEnd w:id="60"/>
    </w:p>
    <w:p w14:paraId="47C2B9F7" w14:textId="77777777" w:rsidR="00CB580A" w:rsidRPr="00B33EF1" w:rsidRDefault="00CB580A" w:rsidP="00CB580A">
      <w:pPr>
        <w:tabs>
          <w:tab w:val="left" w:pos="1250"/>
          <w:tab w:val="left" w:pos="2694"/>
          <w:tab w:val="left" w:pos="3848"/>
          <w:tab w:val="left" w:pos="4820"/>
          <w:tab w:val="left" w:pos="5614"/>
          <w:tab w:val="left" w:pos="7219"/>
          <w:tab w:val="left" w:pos="8084"/>
          <w:tab w:val="left" w:pos="9020"/>
        </w:tabs>
        <w:spacing w:before="89"/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Конечный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автома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може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быть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днозначно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задан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воим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графом переходов.</w:t>
      </w:r>
    </w:p>
    <w:p w14:paraId="146520A9" w14:textId="54513C1A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9C63F23" wp14:editId="107BC482">
            <wp:extent cx="3009900" cy="1962150"/>
            <wp:effectExtent l="0" t="0" r="0" b="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4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4BFD">
        <w:rPr>
          <w:noProof/>
        </w:rPr>
        <w:pict w14:anchorId="4E274A11">
          <v:shape id="Надпись 1870" o:spid="_x0000_s1030" type="#_x0000_t202" style="position:absolute;margin-left:80.45pt;margin-top:180.85pt;width:467.4pt;height:157.5pt;z-index:-25164083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" filled="f" strokeweight=".16936mm">
            <v:textbox inset="0,0,0,0">
              <w:txbxContent>
                <w:p w14:paraId="558A684E" w14:textId="7FAA1E98" w:rsidR="006C65B4" w:rsidRPr="00CB580A" w:rsidRDefault="006C65B4" w:rsidP="00DE5CE1">
                  <w:pPr>
                    <w:pStyle w:val="a6"/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>
                    <w:rPr>
                      <w:noProof/>
                      <w:lang w:eastAsia="ru-RU"/>
                    </w:rPr>
                    <w:drawing>
                      <wp:inline distT="0" distB="0" distL="0" distR="0" wp14:anchorId="3C64A182" wp14:editId="7B94CE77">
                        <wp:extent cx="5620385" cy="1993900"/>
                        <wp:effectExtent l="0" t="0" r="0" b="6350"/>
                        <wp:docPr id="473" name="Рисунок 47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7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620385" cy="19939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opAndBottom" anchorx="page"/>
          </v:shape>
        </w:pict>
      </w:r>
    </w:p>
    <w:p w14:paraId="06A2A46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889AEF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5098E9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AAF5F44" w14:textId="10357B22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570FD95" wp14:editId="66240DE2">
            <wp:extent cx="5934075" cy="2867025"/>
            <wp:effectExtent l="0" t="0" r="952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2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ABCE4C4" wp14:editId="385E3A58">
            <wp:extent cx="4391025" cy="3752850"/>
            <wp:effectExtent l="0" t="0" r="9525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3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BA1106B" wp14:editId="0935F4DB">
            <wp:extent cx="4362450" cy="2447925"/>
            <wp:effectExtent l="0" t="0" r="0" b="952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4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68094" w14:textId="223B2CF0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CFF8ADA" wp14:editId="25E8C446">
            <wp:extent cx="3076575" cy="4867275"/>
            <wp:effectExtent l="0" t="0" r="9525" b="9525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5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27E8697" wp14:editId="3EAED488">
            <wp:extent cx="3409950" cy="352425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6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AFE2DF1" wp14:editId="26124C19">
            <wp:extent cx="3390900" cy="2638425"/>
            <wp:effectExtent l="0" t="0" r="0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7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4353D48" wp14:editId="1D62A6FF">
            <wp:extent cx="3183457" cy="3956050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8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080" cy="3969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F958B" w14:textId="695A2A59" w:rsidR="00CB580A" w:rsidRPr="00B33EF1" w:rsidRDefault="00751D41" w:rsidP="00CB580A">
      <w:pPr>
        <w:tabs>
          <w:tab w:val="left" w:pos="7520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31781FB" wp14:editId="53EFB1B7">
            <wp:extent cx="6210300" cy="1552575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6210300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9C14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6811F6" w14:textId="71BB50E2" w:rsidR="00CB580A" w:rsidRDefault="00CB580A" w:rsidP="00CB580A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61" w:name="_Toc106014879"/>
      <w:r w:rsidRPr="00751D4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50. Конечный автомат: алгоритм разбора цепочки символов, основанный на двух массивах.</w:t>
      </w:r>
      <w:bookmarkEnd w:id="61"/>
    </w:p>
    <w:p w14:paraId="3A1ACF5C" w14:textId="671B3524" w:rsidR="00751D41" w:rsidRPr="00751D41" w:rsidRDefault="00751D41" w:rsidP="00751D41">
      <w:r>
        <w:rPr>
          <w:noProof/>
        </w:rPr>
        <w:drawing>
          <wp:inline distT="0" distB="0" distL="0" distR="0" wp14:anchorId="33B45C96" wp14:editId="15820CD1">
            <wp:extent cx="5940425" cy="5501640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0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5F66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4B1780" w14:textId="48CBF317" w:rsidR="00CB580A" w:rsidRPr="00B33EF1" w:rsidRDefault="00D63CB9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ин массив вспомогательный (почему 2). Количество ячеек == количеству состояний. Изначально инициализируем -1. В последнем состоянии должна получиться цифра == количеству символов в цепочке. Во втором массиве индексы на единицу больше, чем номер шага.</w:t>
      </w:r>
    </w:p>
    <w:p w14:paraId="77D15EEA" w14:textId="77777777" w:rsidR="00CB580A" w:rsidRPr="00C94B4E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7B7981" w14:textId="77777777" w:rsidR="007D2D97" w:rsidRPr="00B33EF1" w:rsidRDefault="007D2D97" w:rsidP="007D2D97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7D2D97" w:rsidRPr="00B33E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556A5F" w14:textId="77777777" w:rsidR="00CF4BFD" w:rsidRDefault="00CF4BFD" w:rsidP="00791CBB">
      <w:pPr>
        <w:spacing w:after="0" w:line="240" w:lineRule="auto"/>
      </w:pPr>
      <w:r>
        <w:separator/>
      </w:r>
    </w:p>
  </w:endnote>
  <w:endnote w:type="continuationSeparator" w:id="0">
    <w:p w14:paraId="56D627EF" w14:textId="77777777" w:rsidR="00CF4BFD" w:rsidRDefault="00CF4BFD" w:rsidP="00791C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ar(--ff-mono)">
    <w:altName w:val="Cambria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58A1DB" w14:textId="77777777" w:rsidR="00CF4BFD" w:rsidRDefault="00CF4BFD" w:rsidP="00791CBB">
      <w:pPr>
        <w:spacing w:after="0" w:line="240" w:lineRule="auto"/>
      </w:pPr>
      <w:r>
        <w:separator/>
      </w:r>
    </w:p>
  </w:footnote>
  <w:footnote w:type="continuationSeparator" w:id="0">
    <w:p w14:paraId="1D1D4274" w14:textId="77777777" w:rsidR="00CF4BFD" w:rsidRDefault="00CF4BFD" w:rsidP="00791C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F61AB"/>
    <w:multiLevelType w:val="hybridMultilevel"/>
    <w:tmpl w:val="3B92D6B4"/>
    <w:lvl w:ilvl="0" w:tplc="5F84E764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A64AF8AE">
      <w:start w:val="1"/>
      <w:numFmt w:val="decimal"/>
      <w:lvlText w:val="%2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2" w:tplc="DF7C142A">
      <w:numFmt w:val="bullet"/>
      <w:lvlText w:val="•"/>
      <w:lvlJc w:val="left"/>
      <w:pPr>
        <w:ind w:left="1856" w:hanging="360"/>
      </w:pPr>
      <w:rPr>
        <w:rFonts w:hint="default"/>
        <w:lang w:val="ru-RU" w:eastAsia="en-US" w:bidi="ar-SA"/>
      </w:rPr>
    </w:lvl>
    <w:lvl w:ilvl="3" w:tplc="05BAFD4E">
      <w:numFmt w:val="bullet"/>
      <w:lvlText w:val="•"/>
      <w:lvlJc w:val="left"/>
      <w:pPr>
        <w:ind w:left="2892" w:hanging="360"/>
      </w:pPr>
      <w:rPr>
        <w:rFonts w:hint="default"/>
        <w:lang w:val="ru-RU" w:eastAsia="en-US" w:bidi="ar-SA"/>
      </w:rPr>
    </w:lvl>
    <w:lvl w:ilvl="4" w:tplc="4C585FA0">
      <w:numFmt w:val="bullet"/>
      <w:lvlText w:val="•"/>
      <w:lvlJc w:val="left"/>
      <w:pPr>
        <w:ind w:left="3928" w:hanging="360"/>
      </w:pPr>
      <w:rPr>
        <w:rFonts w:hint="default"/>
        <w:lang w:val="ru-RU" w:eastAsia="en-US" w:bidi="ar-SA"/>
      </w:rPr>
    </w:lvl>
    <w:lvl w:ilvl="5" w:tplc="0A4C7DB4">
      <w:numFmt w:val="bullet"/>
      <w:lvlText w:val="•"/>
      <w:lvlJc w:val="left"/>
      <w:pPr>
        <w:ind w:left="4965" w:hanging="360"/>
      </w:pPr>
      <w:rPr>
        <w:rFonts w:hint="default"/>
        <w:lang w:val="ru-RU" w:eastAsia="en-US" w:bidi="ar-SA"/>
      </w:rPr>
    </w:lvl>
    <w:lvl w:ilvl="6" w:tplc="C1927D80">
      <w:numFmt w:val="bullet"/>
      <w:lvlText w:val="•"/>
      <w:lvlJc w:val="left"/>
      <w:pPr>
        <w:ind w:left="6001" w:hanging="360"/>
      </w:pPr>
      <w:rPr>
        <w:rFonts w:hint="default"/>
        <w:lang w:val="ru-RU" w:eastAsia="en-US" w:bidi="ar-SA"/>
      </w:rPr>
    </w:lvl>
    <w:lvl w:ilvl="7" w:tplc="1E7A7392">
      <w:numFmt w:val="bullet"/>
      <w:lvlText w:val="•"/>
      <w:lvlJc w:val="left"/>
      <w:pPr>
        <w:ind w:left="7037" w:hanging="360"/>
      </w:pPr>
      <w:rPr>
        <w:rFonts w:hint="default"/>
        <w:lang w:val="ru-RU" w:eastAsia="en-US" w:bidi="ar-SA"/>
      </w:rPr>
    </w:lvl>
    <w:lvl w:ilvl="8" w:tplc="22B01F4A">
      <w:numFmt w:val="bullet"/>
      <w:lvlText w:val="•"/>
      <w:lvlJc w:val="left"/>
      <w:pPr>
        <w:ind w:left="8073" w:hanging="360"/>
      </w:pPr>
      <w:rPr>
        <w:rFonts w:hint="default"/>
        <w:lang w:val="ru-RU" w:eastAsia="en-US" w:bidi="ar-SA"/>
      </w:rPr>
    </w:lvl>
  </w:abstractNum>
  <w:abstractNum w:abstractNumId="1" w15:restartNumberingAfterBreak="0">
    <w:nsid w:val="01BD4F95"/>
    <w:multiLevelType w:val="hybridMultilevel"/>
    <w:tmpl w:val="9514B536"/>
    <w:lvl w:ilvl="0" w:tplc="7084D5FA">
      <w:start w:val="1"/>
      <w:numFmt w:val="decimal"/>
      <w:suff w:val="space"/>
      <w:lvlText w:val="%1."/>
      <w:lvlJc w:val="right"/>
      <w:pPr>
        <w:ind w:left="-3" w:firstLine="3"/>
      </w:pPr>
      <w:rPr>
        <w:rFonts w:ascii="Times New Roman" w:hAnsi="Times New Roman" w:hint="default"/>
        <w:sz w:val="2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E14682"/>
    <w:multiLevelType w:val="hybridMultilevel"/>
    <w:tmpl w:val="6CDEDA9C"/>
    <w:lvl w:ilvl="0" w:tplc="2000000F">
      <w:start w:val="1"/>
      <w:numFmt w:val="decimal"/>
      <w:lvlText w:val="%1."/>
      <w:lvlJc w:val="left"/>
      <w:pPr>
        <w:ind w:left="954" w:hanging="360"/>
      </w:pPr>
    </w:lvl>
    <w:lvl w:ilvl="1" w:tplc="20000019" w:tentative="1">
      <w:start w:val="1"/>
      <w:numFmt w:val="lowerLetter"/>
      <w:lvlText w:val="%2."/>
      <w:lvlJc w:val="left"/>
      <w:pPr>
        <w:ind w:left="1674" w:hanging="360"/>
      </w:pPr>
    </w:lvl>
    <w:lvl w:ilvl="2" w:tplc="2000001B" w:tentative="1">
      <w:start w:val="1"/>
      <w:numFmt w:val="lowerRoman"/>
      <w:lvlText w:val="%3."/>
      <w:lvlJc w:val="right"/>
      <w:pPr>
        <w:ind w:left="2394" w:hanging="180"/>
      </w:pPr>
    </w:lvl>
    <w:lvl w:ilvl="3" w:tplc="2000000F" w:tentative="1">
      <w:start w:val="1"/>
      <w:numFmt w:val="decimal"/>
      <w:lvlText w:val="%4."/>
      <w:lvlJc w:val="left"/>
      <w:pPr>
        <w:ind w:left="3114" w:hanging="360"/>
      </w:pPr>
    </w:lvl>
    <w:lvl w:ilvl="4" w:tplc="20000019" w:tentative="1">
      <w:start w:val="1"/>
      <w:numFmt w:val="lowerLetter"/>
      <w:lvlText w:val="%5."/>
      <w:lvlJc w:val="left"/>
      <w:pPr>
        <w:ind w:left="3834" w:hanging="360"/>
      </w:pPr>
    </w:lvl>
    <w:lvl w:ilvl="5" w:tplc="2000001B" w:tentative="1">
      <w:start w:val="1"/>
      <w:numFmt w:val="lowerRoman"/>
      <w:lvlText w:val="%6."/>
      <w:lvlJc w:val="right"/>
      <w:pPr>
        <w:ind w:left="4554" w:hanging="180"/>
      </w:pPr>
    </w:lvl>
    <w:lvl w:ilvl="6" w:tplc="2000000F" w:tentative="1">
      <w:start w:val="1"/>
      <w:numFmt w:val="decimal"/>
      <w:lvlText w:val="%7."/>
      <w:lvlJc w:val="left"/>
      <w:pPr>
        <w:ind w:left="5274" w:hanging="360"/>
      </w:pPr>
    </w:lvl>
    <w:lvl w:ilvl="7" w:tplc="20000019" w:tentative="1">
      <w:start w:val="1"/>
      <w:numFmt w:val="lowerLetter"/>
      <w:lvlText w:val="%8."/>
      <w:lvlJc w:val="left"/>
      <w:pPr>
        <w:ind w:left="5994" w:hanging="360"/>
      </w:pPr>
    </w:lvl>
    <w:lvl w:ilvl="8" w:tplc="2000001B" w:tentative="1">
      <w:start w:val="1"/>
      <w:numFmt w:val="lowerRoman"/>
      <w:lvlText w:val="%9."/>
      <w:lvlJc w:val="right"/>
      <w:pPr>
        <w:ind w:left="6714" w:hanging="180"/>
      </w:pPr>
    </w:lvl>
  </w:abstractNum>
  <w:abstractNum w:abstractNumId="3" w15:restartNumberingAfterBreak="0">
    <w:nsid w:val="03871425"/>
    <w:multiLevelType w:val="hybridMultilevel"/>
    <w:tmpl w:val="F7DEC9A4"/>
    <w:lvl w:ilvl="0" w:tplc="A64AF8AE">
      <w:start w:val="1"/>
      <w:numFmt w:val="decimal"/>
      <w:lvlText w:val="%1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816EA9"/>
    <w:multiLevelType w:val="hybridMultilevel"/>
    <w:tmpl w:val="0B96D7D0"/>
    <w:lvl w:ilvl="0" w:tplc="FA30B572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637C2B52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6914919A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22AEDA7E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CB5654AA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88189338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3946B608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C8417AA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130C12B8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5" w15:restartNumberingAfterBreak="0">
    <w:nsid w:val="07736953"/>
    <w:multiLevelType w:val="hybridMultilevel"/>
    <w:tmpl w:val="CFDCEAC4"/>
    <w:lvl w:ilvl="0" w:tplc="07B2A266">
      <w:numFmt w:val="bullet"/>
      <w:lvlText w:val=""/>
      <w:lvlJc w:val="left"/>
      <w:pPr>
        <w:ind w:left="36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A6AC9E18">
      <w:numFmt w:val="bullet"/>
      <w:lvlText w:val="•"/>
      <w:lvlJc w:val="left"/>
      <w:pPr>
        <w:ind w:left="777" w:hanging="360"/>
      </w:pPr>
      <w:rPr>
        <w:rFonts w:hint="default"/>
        <w:lang w:val="ru-RU" w:eastAsia="en-US" w:bidi="ar-SA"/>
      </w:rPr>
    </w:lvl>
    <w:lvl w:ilvl="2" w:tplc="974CD358">
      <w:numFmt w:val="bullet"/>
      <w:lvlText w:val="•"/>
      <w:lvlJc w:val="left"/>
      <w:pPr>
        <w:ind w:left="1194" w:hanging="360"/>
      </w:pPr>
      <w:rPr>
        <w:rFonts w:hint="default"/>
        <w:lang w:val="ru-RU" w:eastAsia="en-US" w:bidi="ar-SA"/>
      </w:rPr>
    </w:lvl>
    <w:lvl w:ilvl="3" w:tplc="55088486">
      <w:numFmt w:val="bullet"/>
      <w:lvlText w:val="•"/>
      <w:lvlJc w:val="left"/>
      <w:pPr>
        <w:ind w:left="1611" w:hanging="360"/>
      </w:pPr>
      <w:rPr>
        <w:rFonts w:hint="default"/>
        <w:lang w:val="ru-RU" w:eastAsia="en-US" w:bidi="ar-SA"/>
      </w:rPr>
    </w:lvl>
    <w:lvl w:ilvl="4" w:tplc="6756AA5C">
      <w:numFmt w:val="bullet"/>
      <w:lvlText w:val="•"/>
      <w:lvlJc w:val="left"/>
      <w:pPr>
        <w:ind w:left="2028" w:hanging="360"/>
      </w:pPr>
      <w:rPr>
        <w:rFonts w:hint="default"/>
        <w:lang w:val="ru-RU" w:eastAsia="en-US" w:bidi="ar-SA"/>
      </w:rPr>
    </w:lvl>
    <w:lvl w:ilvl="5" w:tplc="20B8B7D0">
      <w:numFmt w:val="bullet"/>
      <w:lvlText w:val="•"/>
      <w:lvlJc w:val="left"/>
      <w:pPr>
        <w:ind w:left="2446" w:hanging="360"/>
      </w:pPr>
      <w:rPr>
        <w:rFonts w:hint="default"/>
        <w:lang w:val="ru-RU" w:eastAsia="en-US" w:bidi="ar-SA"/>
      </w:rPr>
    </w:lvl>
    <w:lvl w:ilvl="6" w:tplc="4CB8BEA6">
      <w:numFmt w:val="bullet"/>
      <w:lvlText w:val="•"/>
      <w:lvlJc w:val="left"/>
      <w:pPr>
        <w:ind w:left="2863" w:hanging="360"/>
      </w:pPr>
      <w:rPr>
        <w:rFonts w:hint="default"/>
        <w:lang w:val="ru-RU" w:eastAsia="en-US" w:bidi="ar-SA"/>
      </w:rPr>
    </w:lvl>
    <w:lvl w:ilvl="7" w:tplc="7DC214E6">
      <w:numFmt w:val="bullet"/>
      <w:lvlText w:val="•"/>
      <w:lvlJc w:val="left"/>
      <w:pPr>
        <w:ind w:left="3280" w:hanging="360"/>
      </w:pPr>
      <w:rPr>
        <w:rFonts w:hint="default"/>
        <w:lang w:val="ru-RU" w:eastAsia="en-US" w:bidi="ar-SA"/>
      </w:rPr>
    </w:lvl>
    <w:lvl w:ilvl="8" w:tplc="FB50C734">
      <w:numFmt w:val="bullet"/>
      <w:lvlText w:val="•"/>
      <w:lvlJc w:val="left"/>
      <w:pPr>
        <w:ind w:left="3697" w:hanging="360"/>
      </w:pPr>
      <w:rPr>
        <w:rFonts w:hint="default"/>
        <w:lang w:val="ru-RU" w:eastAsia="en-US" w:bidi="ar-SA"/>
      </w:rPr>
    </w:lvl>
  </w:abstractNum>
  <w:abstractNum w:abstractNumId="6" w15:restartNumberingAfterBreak="0">
    <w:nsid w:val="154366EE"/>
    <w:multiLevelType w:val="hybridMultilevel"/>
    <w:tmpl w:val="73C01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3053CC"/>
    <w:multiLevelType w:val="hybridMultilevel"/>
    <w:tmpl w:val="EAC8A94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292868"/>
    <w:multiLevelType w:val="hybridMultilevel"/>
    <w:tmpl w:val="9500A6BC"/>
    <w:lvl w:ilvl="0" w:tplc="EB70A7C6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7F8DB36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F94252E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A20A0880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518CDC8E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B84AA51A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88A0F626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D528F394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9722086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9" w15:restartNumberingAfterBreak="0">
    <w:nsid w:val="19726F26"/>
    <w:multiLevelType w:val="hybridMultilevel"/>
    <w:tmpl w:val="A5E49C34"/>
    <w:lvl w:ilvl="0" w:tplc="FB905DBE">
      <w:numFmt w:val="bullet"/>
      <w:lvlText w:val=""/>
      <w:lvlJc w:val="left"/>
      <w:pPr>
        <w:ind w:left="829" w:hanging="42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D00877E0">
      <w:numFmt w:val="bullet"/>
      <w:lvlText w:val="•"/>
      <w:lvlJc w:val="left"/>
      <w:pPr>
        <w:ind w:left="1738" w:hanging="428"/>
      </w:pPr>
      <w:rPr>
        <w:rFonts w:hint="default"/>
        <w:lang w:val="ru-RU" w:eastAsia="en-US" w:bidi="ar-SA"/>
      </w:rPr>
    </w:lvl>
    <w:lvl w:ilvl="2" w:tplc="313E73D0">
      <w:numFmt w:val="bullet"/>
      <w:lvlText w:val="•"/>
      <w:lvlJc w:val="left"/>
      <w:pPr>
        <w:ind w:left="2657" w:hanging="428"/>
      </w:pPr>
      <w:rPr>
        <w:rFonts w:hint="default"/>
        <w:lang w:val="ru-RU" w:eastAsia="en-US" w:bidi="ar-SA"/>
      </w:rPr>
    </w:lvl>
    <w:lvl w:ilvl="3" w:tplc="97926B2E">
      <w:numFmt w:val="bullet"/>
      <w:lvlText w:val="•"/>
      <w:lvlJc w:val="left"/>
      <w:pPr>
        <w:ind w:left="3575" w:hanging="428"/>
      </w:pPr>
      <w:rPr>
        <w:rFonts w:hint="default"/>
        <w:lang w:val="ru-RU" w:eastAsia="en-US" w:bidi="ar-SA"/>
      </w:rPr>
    </w:lvl>
    <w:lvl w:ilvl="4" w:tplc="3FA8984E">
      <w:numFmt w:val="bullet"/>
      <w:lvlText w:val="•"/>
      <w:lvlJc w:val="left"/>
      <w:pPr>
        <w:ind w:left="4494" w:hanging="428"/>
      </w:pPr>
      <w:rPr>
        <w:rFonts w:hint="default"/>
        <w:lang w:val="ru-RU" w:eastAsia="en-US" w:bidi="ar-SA"/>
      </w:rPr>
    </w:lvl>
    <w:lvl w:ilvl="5" w:tplc="873ECDB4">
      <w:numFmt w:val="bullet"/>
      <w:lvlText w:val="•"/>
      <w:lvlJc w:val="left"/>
      <w:pPr>
        <w:ind w:left="5413" w:hanging="428"/>
      </w:pPr>
      <w:rPr>
        <w:rFonts w:hint="default"/>
        <w:lang w:val="ru-RU" w:eastAsia="en-US" w:bidi="ar-SA"/>
      </w:rPr>
    </w:lvl>
    <w:lvl w:ilvl="6" w:tplc="2702E17C">
      <w:numFmt w:val="bullet"/>
      <w:lvlText w:val="•"/>
      <w:lvlJc w:val="left"/>
      <w:pPr>
        <w:ind w:left="6331" w:hanging="428"/>
      </w:pPr>
      <w:rPr>
        <w:rFonts w:hint="default"/>
        <w:lang w:val="ru-RU" w:eastAsia="en-US" w:bidi="ar-SA"/>
      </w:rPr>
    </w:lvl>
    <w:lvl w:ilvl="7" w:tplc="E2DE0162">
      <w:numFmt w:val="bullet"/>
      <w:lvlText w:val="•"/>
      <w:lvlJc w:val="left"/>
      <w:pPr>
        <w:ind w:left="7250" w:hanging="428"/>
      </w:pPr>
      <w:rPr>
        <w:rFonts w:hint="default"/>
        <w:lang w:val="ru-RU" w:eastAsia="en-US" w:bidi="ar-SA"/>
      </w:rPr>
    </w:lvl>
    <w:lvl w:ilvl="8" w:tplc="4F1C7120">
      <w:numFmt w:val="bullet"/>
      <w:lvlText w:val="•"/>
      <w:lvlJc w:val="left"/>
      <w:pPr>
        <w:ind w:left="8169" w:hanging="428"/>
      </w:pPr>
      <w:rPr>
        <w:rFonts w:hint="default"/>
        <w:lang w:val="ru-RU" w:eastAsia="en-US" w:bidi="ar-SA"/>
      </w:rPr>
    </w:lvl>
  </w:abstractNum>
  <w:abstractNum w:abstractNumId="10" w15:restartNumberingAfterBreak="0">
    <w:nsid w:val="21212257"/>
    <w:multiLevelType w:val="hybridMultilevel"/>
    <w:tmpl w:val="359ADBF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1020E5"/>
    <w:multiLevelType w:val="hybridMultilevel"/>
    <w:tmpl w:val="3A3212AA"/>
    <w:lvl w:ilvl="0" w:tplc="5E404C6A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B6CF7EC">
      <w:numFmt w:val="bullet"/>
      <w:lvlText w:val="•"/>
      <w:lvlJc w:val="left"/>
      <w:pPr>
        <w:ind w:left="1360" w:hanging="288"/>
      </w:pPr>
      <w:rPr>
        <w:rFonts w:hint="default"/>
        <w:lang w:val="ru-RU" w:eastAsia="en-US" w:bidi="ar-SA"/>
      </w:rPr>
    </w:lvl>
    <w:lvl w:ilvl="2" w:tplc="D152F638">
      <w:numFmt w:val="bullet"/>
      <w:lvlText w:val="•"/>
      <w:lvlJc w:val="left"/>
      <w:pPr>
        <w:ind w:left="2321" w:hanging="288"/>
      </w:pPr>
      <w:rPr>
        <w:rFonts w:hint="default"/>
        <w:lang w:val="ru-RU" w:eastAsia="en-US" w:bidi="ar-SA"/>
      </w:rPr>
    </w:lvl>
    <w:lvl w:ilvl="3" w:tplc="67B02C5C">
      <w:numFmt w:val="bullet"/>
      <w:lvlText w:val="•"/>
      <w:lvlJc w:val="left"/>
      <w:pPr>
        <w:ind w:left="3281" w:hanging="288"/>
      </w:pPr>
      <w:rPr>
        <w:rFonts w:hint="default"/>
        <w:lang w:val="ru-RU" w:eastAsia="en-US" w:bidi="ar-SA"/>
      </w:rPr>
    </w:lvl>
    <w:lvl w:ilvl="4" w:tplc="3A2AE4A4">
      <w:numFmt w:val="bullet"/>
      <w:lvlText w:val="•"/>
      <w:lvlJc w:val="left"/>
      <w:pPr>
        <w:ind w:left="4242" w:hanging="288"/>
      </w:pPr>
      <w:rPr>
        <w:rFonts w:hint="default"/>
        <w:lang w:val="ru-RU" w:eastAsia="en-US" w:bidi="ar-SA"/>
      </w:rPr>
    </w:lvl>
    <w:lvl w:ilvl="5" w:tplc="2DD22366">
      <w:numFmt w:val="bullet"/>
      <w:lvlText w:val="•"/>
      <w:lvlJc w:val="left"/>
      <w:pPr>
        <w:ind w:left="5203" w:hanging="288"/>
      </w:pPr>
      <w:rPr>
        <w:rFonts w:hint="default"/>
        <w:lang w:val="ru-RU" w:eastAsia="en-US" w:bidi="ar-SA"/>
      </w:rPr>
    </w:lvl>
    <w:lvl w:ilvl="6" w:tplc="48E4AF24">
      <w:numFmt w:val="bullet"/>
      <w:lvlText w:val="•"/>
      <w:lvlJc w:val="left"/>
      <w:pPr>
        <w:ind w:left="6163" w:hanging="288"/>
      </w:pPr>
      <w:rPr>
        <w:rFonts w:hint="default"/>
        <w:lang w:val="ru-RU" w:eastAsia="en-US" w:bidi="ar-SA"/>
      </w:rPr>
    </w:lvl>
    <w:lvl w:ilvl="7" w:tplc="9CC243C4">
      <w:numFmt w:val="bullet"/>
      <w:lvlText w:val="•"/>
      <w:lvlJc w:val="left"/>
      <w:pPr>
        <w:ind w:left="7124" w:hanging="288"/>
      </w:pPr>
      <w:rPr>
        <w:rFonts w:hint="default"/>
        <w:lang w:val="ru-RU" w:eastAsia="en-US" w:bidi="ar-SA"/>
      </w:rPr>
    </w:lvl>
    <w:lvl w:ilvl="8" w:tplc="10446602">
      <w:numFmt w:val="bullet"/>
      <w:lvlText w:val="•"/>
      <w:lvlJc w:val="left"/>
      <w:pPr>
        <w:ind w:left="8085" w:hanging="288"/>
      </w:pPr>
      <w:rPr>
        <w:rFonts w:hint="default"/>
        <w:lang w:val="ru-RU" w:eastAsia="en-US" w:bidi="ar-SA"/>
      </w:rPr>
    </w:lvl>
  </w:abstractNum>
  <w:abstractNum w:abstractNumId="12" w15:restartNumberingAfterBreak="0">
    <w:nsid w:val="26D022EC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3" w15:restartNumberingAfterBreak="0">
    <w:nsid w:val="296830A0"/>
    <w:multiLevelType w:val="hybridMultilevel"/>
    <w:tmpl w:val="5338DDF6"/>
    <w:lvl w:ilvl="0" w:tplc="BB7054DC">
      <w:start w:val="1"/>
      <w:numFmt w:val="decimal"/>
      <w:lvlText w:val="%1."/>
      <w:lvlJc w:val="left"/>
      <w:pPr>
        <w:ind w:left="673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6169FA0">
      <w:numFmt w:val="bullet"/>
      <w:lvlText w:val=""/>
      <w:lvlJc w:val="left"/>
      <w:pPr>
        <w:ind w:left="1240" w:hanging="356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E3225EA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 w:tplc="D1AA17A0">
      <w:numFmt w:val="bullet"/>
      <w:lvlText w:val="•"/>
      <w:lvlJc w:val="left"/>
      <w:pPr>
        <w:ind w:left="2598" w:hanging="360"/>
      </w:pPr>
      <w:rPr>
        <w:rFonts w:hint="default"/>
        <w:lang w:val="ru-RU" w:eastAsia="en-US" w:bidi="ar-SA"/>
      </w:rPr>
    </w:lvl>
    <w:lvl w:ilvl="4" w:tplc="BAD2AA02">
      <w:numFmt w:val="bullet"/>
      <w:lvlText w:val="•"/>
      <w:lvlJc w:val="left"/>
      <w:pPr>
        <w:ind w:left="3796" w:hanging="360"/>
      </w:pPr>
      <w:rPr>
        <w:rFonts w:hint="default"/>
        <w:lang w:val="ru-RU" w:eastAsia="en-US" w:bidi="ar-SA"/>
      </w:rPr>
    </w:lvl>
    <w:lvl w:ilvl="5" w:tplc="7C54FFA2">
      <w:numFmt w:val="bullet"/>
      <w:lvlText w:val="•"/>
      <w:lvlJc w:val="left"/>
      <w:pPr>
        <w:ind w:left="4994" w:hanging="360"/>
      </w:pPr>
      <w:rPr>
        <w:rFonts w:hint="default"/>
        <w:lang w:val="ru-RU" w:eastAsia="en-US" w:bidi="ar-SA"/>
      </w:rPr>
    </w:lvl>
    <w:lvl w:ilvl="6" w:tplc="80F26820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7" w:tplc="FBEAED76">
      <w:numFmt w:val="bullet"/>
      <w:lvlText w:val="•"/>
      <w:lvlJc w:val="left"/>
      <w:pPr>
        <w:ind w:left="7391" w:hanging="360"/>
      </w:pPr>
      <w:rPr>
        <w:rFonts w:hint="default"/>
        <w:lang w:val="ru-RU" w:eastAsia="en-US" w:bidi="ar-SA"/>
      </w:rPr>
    </w:lvl>
    <w:lvl w:ilvl="8" w:tplc="4B601886">
      <w:numFmt w:val="bullet"/>
      <w:lvlText w:val="•"/>
      <w:lvlJc w:val="left"/>
      <w:pPr>
        <w:ind w:left="8589" w:hanging="360"/>
      </w:pPr>
      <w:rPr>
        <w:rFonts w:hint="default"/>
        <w:lang w:val="ru-RU" w:eastAsia="en-US" w:bidi="ar-SA"/>
      </w:rPr>
    </w:lvl>
  </w:abstractNum>
  <w:abstractNum w:abstractNumId="14" w15:restartNumberingAfterBreak="0">
    <w:nsid w:val="2B3D7C73"/>
    <w:multiLevelType w:val="hybridMultilevel"/>
    <w:tmpl w:val="DDFA6232"/>
    <w:lvl w:ilvl="0" w:tplc="2A767EDA">
      <w:start w:val="24"/>
      <w:numFmt w:val="decimal"/>
      <w:lvlText w:val="%1."/>
      <w:lvlJc w:val="left"/>
      <w:pPr>
        <w:ind w:left="59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11" w:hanging="360"/>
      </w:pPr>
    </w:lvl>
    <w:lvl w:ilvl="2" w:tplc="2000001B" w:tentative="1">
      <w:start w:val="1"/>
      <w:numFmt w:val="lowerRoman"/>
      <w:lvlText w:val="%3."/>
      <w:lvlJc w:val="right"/>
      <w:pPr>
        <w:ind w:left="2031" w:hanging="180"/>
      </w:pPr>
    </w:lvl>
    <w:lvl w:ilvl="3" w:tplc="2000000F" w:tentative="1">
      <w:start w:val="1"/>
      <w:numFmt w:val="decimal"/>
      <w:lvlText w:val="%4."/>
      <w:lvlJc w:val="left"/>
      <w:pPr>
        <w:ind w:left="2751" w:hanging="360"/>
      </w:pPr>
    </w:lvl>
    <w:lvl w:ilvl="4" w:tplc="20000019" w:tentative="1">
      <w:start w:val="1"/>
      <w:numFmt w:val="lowerLetter"/>
      <w:lvlText w:val="%5."/>
      <w:lvlJc w:val="left"/>
      <w:pPr>
        <w:ind w:left="3471" w:hanging="360"/>
      </w:pPr>
    </w:lvl>
    <w:lvl w:ilvl="5" w:tplc="2000001B" w:tentative="1">
      <w:start w:val="1"/>
      <w:numFmt w:val="lowerRoman"/>
      <w:lvlText w:val="%6."/>
      <w:lvlJc w:val="right"/>
      <w:pPr>
        <w:ind w:left="4191" w:hanging="180"/>
      </w:pPr>
    </w:lvl>
    <w:lvl w:ilvl="6" w:tplc="2000000F" w:tentative="1">
      <w:start w:val="1"/>
      <w:numFmt w:val="decimal"/>
      <w:lvlText w:val="%7."/>
      <w:lvlJc w:val="left"/>
      <w:pPr>
        <w:ind w:left="4911" w:hanging="360"/>
      </w:pPr>
    </w:lvl>
    <w:lvl w:ilvl="7" w:tplc="20000019" w:tentative="1">
      <w:start w:val="1"/>
      <w:numFmt w:val="lowerLetter"/>
      <w:lvlText w:val="%8."/>
      <w:lvlJc w:val="left"/>
      <w:pPr>
        <w:ind w:left="5631" w:hanging="360"/>
      </w:pPr>
    </w:lvl>
    <w:lvl w:ilvl="8" w:tplc="2000001B" w:tentative="1">
      <w:start w:val="1"/>
      <w:numFmt w:val="lowerRoman"/>
      <w:lvlText w:val="%9."/>
      <w:lvlJc w:val="right"/>
      <w:pPr>
        <w:ind w:left="6351" w:hanging="180"/>
      </w:pPr>
    </w:lvl>
  </w:abstractNum>
  <w:abstractNum w:abstractNumId="15" w15:restartNumberingAfterBreak="0">
    <w:nsid w:val="30C659F3"/>
    <w:multiLevelType w:val="hybridMultilevel"/>
    <w:tmpl w:val="2526738A"/>
    <w:lvl w:ilvl="0" w:tplc="90464632">
      <w:start w:val="1"/>
      <w:numFmt w:val="lowerLetter"/>
      <w:lvlText w:val="%1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C55CEF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7" w15:restartNumberingAfterBreak="0">
    <w:nsid w:val="35B92718"/>
    <w:multiLevelType w:val="hybridMultilevel"/>
    <w:tmpl w:val="061A89AA"/>
    <w:lvl w:ilvl="0" w:tplc="E800E03A">
      <w:numFmt w:val="bullet"/>
      <w:lvlText w:val=""/>
      <w:lvlJc w:val="left"/>
      <w:pPr>
        <w:ind w:left="125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C507CF6">
      <w:numFmt w:val="bullet"/>
      <w:lvlText w:val="•"/>
      <w:lvlJc w:val="left"/>
      <w:pPr>
        <w:ind w:left="2067" w:hanging="360"/>
      </w:pPr>
      <w:rPr>
        <w:rFonts w:hint="default"/>
        <w:lang w:val="ru-RU" w:eastAsia="en-US" w:bidi="ar-SA"/>
      </w:rPr>
    </w:lvl>
    <w:lvl w:ilvl="2" w:tplc="72ACBB32">
      <w:numFmt w:val="bullet"/>
      <w:lvlText w:val="•"/>
      <w:lvlJc w:val="left"/>
      <w:pPr>
        <w:ind w:left="2875" w:hanging="360"/>
      </w:pPr>
      <w:rPr>
        <w:rFonts w:hint="default"/>
        <w:lang w:val="ru-RU" w:eastAsia="en-US" w:bidi="ar-SA"/>
      </w:rPr>
    </w:lvl>
    <w:lvl w:ilvl="3" w:tplc="EEC6D574">
      <w:numFmt w:val="bullet"/>
      <w:lvlText w:val="•"/>
      <w:lvlJc w:val="left"/>
      <w:pPr>
        <w:ind w:left="3683" w:hanging="360"/>
      </w:pPr>
      <w:rPr>
        <w:rFonts w:hint="default"/>
        <w:lang w:val="ru-RU" w:eastAsia="en-US" w:bidi="ar-SA"/>
      </w:rPr>
    </w:lvl>
    <w:lvl w:ilvl="4" w:tplc="3FF2A194">
      <w:numFmt w:val="bullet"/>
      <w:lvlText w:val="•"/>
      <w:lvlJc w:val="left"/>
      <w:pPr>
        <w:ind w:left="4491" w:hanging="360"/>
      </w:pPr>
      <w:rPr>
        <w:rFonts w:hint="default"/>
        <w:lang w:val="ru-RU" w:eastAsia="en-US" w:bidi="ar-SA"/>
      </w:rPr>
    </w:lvl>
    <w:lvl w:ilvl="5" w:tplc="4594CC1E">
      <w:numFmt w:val="bullet"/>
      <w:lvlText w:val="•"/>
      <w:lvlJc w:val="left"/>
      <w:pPr>
        <w:ind w:left="5298" w:hanging="360"/>
      </w:pPr>
      <w:rPr>
        <w:rFonts w:hint="default"/>
        <w:lang w:val="ru-RU" w:eastAsia="en-US" w:bidi="ar-SA"/>
      </w:rPr>
    </w:lvl>
    <w:lvl w:ilvl="6" w:tplc="24F65BE4">
      <w:numFmt w:val="bullet"/>
      <w:lvlText w:val="•"/>
      <w:lvlJc w:val="left"/>
      <w:pPr>
        <w:ind w:left="6106" w:hanging="360"/>
      </w:pPr>
      <w:rPr>
        <w:rFonts w:hint="default"/>
        <w:lang w:val="ru-RU" w:eastAsia="en-US" w:bidi="ar-SA"/>
      </w:rPr>
    </w:lvl>
    <w:lvl w:ilvl="7" w:tplc="C910DE9A">
      <w:numFmt w:val="bullet"/>
      <w:lvlText w:val="•"/>
      <w:lvlJc w:val="left"/>
      <w:pPr>
        <w:ind w:left="6914" w:hanging="360"/>
      </w:pPr>
      <w:rPr>
        <w:rFonts w:hint="default"/>
        <w:lang w:val="ru-RU" w:eastAsia="en-US" w:bidi="ar-SA"/>
      </w:rPr>
    </w:lvl>
    <w:lvl w:ilvl="8" w:tplc="4404B4A4">
      <w:numFmt w:val="bullet"/>
      <w:lvlText w:val="•"/>
      <w:lvlJc w:val="left"/>
      <w:pPr>
        <w:ind w:left="7722" w:hanging="360"/>
      </w:pPr>
      <w:rPr>
        <w:rFonts w:hint="default"/>
        <w:lang w:val="ru-RU" w:eastAsia="en-US" w:bidi="ar-SA"/>
      </w:rPr>
    </w:lvl>
  </w:abstractNum>
  <w:abstractNum w:abstractNumId="18" w15:restartNumberingAfterBreak="0">
    <w:nsid w:val="39D43243"/>
    <w:multiLevelType w:val="hybridMultilevel"/>
    <w:tmpl w:val="0B96D7D0"/>
    <w:lvl w:ilvl="0" w:tplc="FFFFFFFF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FFFFFFFF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FFFFFFFF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19" w15:restartNumberingAfterBreak="0">
    <w:nsid w:val="3A8D7C47"/>
    <w:multiLevelType w:val="hybridMultilevel"/>
    <w:tmpl w:val="1830597C"/>
    <w:lvl w:ilvl="0" w:tplc="491AD8E0">
      <w:start w:val="1"/>
      <w:numFmt w:val="decimal"/>
      <w:lvlText w:val="%1."/>
      <w:lvlJc w:val="left"/>
      <w:pPr>
        <w:ind w:left="662" w:hanging="281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0464632">
      <w:start w:val="1"/>
      <w:numFmt w:val="lowerLetter"/>
      <w:lvlText w:val="%2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6E9CD7C0">
      <w:numFmt w:val="bullet"/>
      <w:lvlText w:val="•"/>
      <w:lvlJc w:val="left"/>
      <w:pPr>
        <w:ind w:left="2085" w:hanging="360"/>
      </w:pPr>
      <w:rPr>
        <w:rFonts w:hint="default"/>
        <w:lang w:val="ru-RU" w:eastAsia="en-US" w:bidi="ar-SA"/>
      </w:rPr>
    </w:lvl>
    <w:lvl w:ilvl="3" w:tplc="6D26D108">
      <w:numFmt w:val="bullet"/>
      <w:lvlText w:val="•"/>
      <w:lvlJc w:val="left"/>
      <w:pPr>
        <w:ind w:left="3070" w:hanging="360"/>
      </w:pPr>
      <w:rPr>
        <w:rFonts w:hint="default"/>
        <w:lang w:val="ru-RU" w:eastAsia="en-US" w:bidi="ar-SA"/>
      </w:rPr>
    </w:lvl>
    <w:lvl w:ilvl="4" w:tplc="968856F8">
      <w:numFmt w:val="bullet"/>
      <w:lvlText w:val="•"/>
      <w:lvlJc w:val="left"/>
      <w:pPr>
        <w:ind w:left="4055" w:hanging="360"/>
      </w:pPr>
      <w:rPr>
        <w:rFonts w:hint="default"/>
        <w:lang w:val="ru-RU" w:eastAsia="en-US" w:bidi="ar-SA"/>
      </w:rPr>
    </w:lvl>
    <w:lvl w:ilvl="5" w:tplc="FF9CB130">
      <w:numFmt w:val="bullet"/>
      <w:lvlText w:val="•"/>
      <w:lvlJc w:val="left"/>
      <w:pPr>
        <w:ind w:left="5040" w:hanging="360"/>
      </w:pPr>
      <w:rPr>
        <w:rFonts w:hint="default"/>
        <w:lang w:val="ru-RU" w:eastAsia="en-US" w:bidi="ar-SA"/>
      </w:rPr>
    </w:lvl>
    <w:lvl w:ilvl="6" w:tplc="1D5475A4">
      <w:numFmt w:val="bullet"/>
      <w:lvlText w:val="•"/>
      <w:lvlJc w:val="left"/>
      <w:pPr>
        <w:ind w:left="6025" w:hanging="360"/>
      </w:pPr>
      <w:rPr>
        <w:rFonts w:hint="default"/>
        <w:lang w:val="ru-RU" w:eastAsia="en-US" w:bidi="ar-SA"/>
      </w:rPr>
    </w:lvl>
    <w:lvl w:ilvl="7" w:tplc="7A08F9BE">
      <w:numFmt w:val="bullet"/>
      <w:lvlText w:val="•"/>
      <w:lvlJc w:val="left"/>
      <w:pPr>
        <w:ind w:left="7010" w:hanging="360"/>
      </w:pPr>
      <w:rPr>
        <w:rFonts w:hint="default"/>
        <w:lang w:val="ru-RU" w:eastAsia="en-US" w:bidi="ar-SA"/>
      </w:rPr>
    </w:lvl>
    <w:lvl w:ilvl="8" w:tplc="7FB8207E">
      <w:numFmt w:val="bullet"/>
      <w:lvlText w:val="•"/>
      <w:lvlJc w:val="left"/>
      <w:pPr>
        <w:ind w:left="7996" w:hanging="360"/>
      </w:pPr>
      <w:rPr>
        <w:rFonts w:hint="default"/>
        <w:lang w:val="ru-RU" w:eastAsia="en-US" w:bidi="ar-SA"/>
      </w:rPr>
    </w:lvl>
  </w:abstractNum>
  <w:abstractNum w:abstractNumId="20" w15:restartNumberingAfterBreak="0">
    <w:nsid w:val="404D0814"/>
    <w:multiLevelType w:val="hybridMultilevel"/>
    <w:tmpl w:val="0AE09104"/>
    <w:lvl w:ilvl="0" w:tplc="C1D49802">
      <w:numFmt w:val="bullet"/>
      <w:lvlText w:val=""/>
      <w:lvlJc w:val="left"/>
      <w:pPr>
        <w:ind w:left="1094" w:hanging="356"/>
      </w:pPr>
      <w:rPr>
        <w:rFonts w:ascii="Symbol" w:eastAsia="Symbol" w:hAnsi="Symbol" w:cs="Symbol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2146CE70">
      <w:numFmt w:val="bullet"/>
      <w:lvlText w:val="•"/>
      <w:lvlJc w:val="left"/>
      <w:pPr>
        <w:ind w:left="1986" w:hanging="356"/>
      </w:pPr>
      <w:rPr>
        <w:rFonts w:hint="default"/>
        <w:lang w:val="ru-RU" w:eastAsia="en-US" w:bidi="ar-SA"/>
      </w:rPr>
    </w:lvl>
    <w:lvl w:ilvl="2" w:tplc="583C728A">
      <w:numFmt w:val="bullet"/>
      <w:lvlText w:val="•"/>
      <w:lvlJc w:val="left"/>
      <w:pPr>
        <w:ind w:left="2873" w:hanging="356"/>
      </w:pPr>
      <w:rPr>
        <w:rFonts w:hint="default"/>
        <w:lang w:val="ru-RU" w:eastAsia="en-US" w:bidi="ar-SA"/>
      </w:rPr>
    </w:lvl>
    <w:lvl w:ilvl="3" w:tplc="804A2624">
      <w:numFmt w:val="bullet"/>
      <w:lvlText w:val="•"/>
      <w:lvlJc w:val="left"/>
      <w:pPr>
        <w:ind w:left="3759" w:hanging="356"/>
      </w:pPr>
      <w:rPr>
        <w:rFonts w:hint="default"/>
        <w:lang w:val="ru-RU" w:eastAsia="en-US" w:bidi="ar-SA"/>
      </w:rPr>
    </w:lvl>
    <w:lvl w:ilvl="4" w:tplc="884406CE">
      <w:numFmt w:val="bullet"/>
      <w:lvlText w:val="•"/>
      <w:lvlJc w:val="left"/>
      <w:pPr>
        <w:ind w:left="4646" w:hanging="356"/>
      </w:pPr>
      <w:rPr>
        <w:rFonts w:hint="default"/>
        <w:lang w:val="ru-RU" w:eastAsia="en-US" w:bidi="ar-SA"/>
      </w:rPr>
    </w:lvl>
    <w:lvl w:ilvl="5" w:tplc="725248D2">
      <w:numFmt w:val="bullet"/>
      <w:lvlText w:val="•"/>
      <w:lvlJc w:val="left"/>
      <w:pPr>
        <w:ind w:left="5533" w:hanging="356"/>
      </w:pPr>
      <w:rPr>
        <w:rFonts w:hint="default"/>
        <w:lang w:val="ru-RU" w:eastAsia="en-US" w:bidi="ar-SA"/>
      </w:rPr>
    </w:lvl>
    <w:lvl w:ilvl="6" w:tplc="28269C5C">
      <w:numFmt w:val="bullet"/>
      <w:lvlText w:val="•"/>
      <w:lvlJc w:val="left"/>
      <w:pPr>
        <w:ind w:left="6419" w:hanging="356"/>
      </w:pPr>
      <w:rPr>
        <w:rFonts w:hint="default"/>
        <w:lang w:val="ru-RU" w:eastAsia="en-US" w:bidi="ar-SA"/>
      </w:rPr>
    </w:lvl>
    <w:lvl w:ilvl="7" w:tplc="241A84DA">
      <w:numFmt w:val="bullet"/>
      <w:lvlText w:val="•"/>
      <w:lvlJc w:val="left"/>
      <w:pPr>
        <w:ind w:left="7306" w:hanging="356"/>
      </w:pPr>
      <w:rPr>
        <w:rFonts w:hint="default"/>
        <w:lang w:val="ru-RU" w:eastAsia="en-US" w:bidi="ar-SA"/>
      </w:rPr>
    </w:lvl>
    <w:lvl w:ilvl="8" w:tplc="1CCE796C">
      <w:numFmt w:val="bullet"/>
      <w:lvlText w:val="•"/>
      <w:lvlJc w:val="left"/>
      <w:pPr>
        <w:ind w:left="8193" w:hanging="356"/>
      </w:pPr>
      <w:rPr>
        <w:rFonts w:hint="default"/>
        <w:lang w:val="ru-RU" w:eastAsia="en-US" w:bidi="ar-SA"/>
      </w:rPr>
    </w:lvl>
  </w:abstractNum>
  <w:abstractNum w:abstractNumId="21" w15:restartNumberingAfterBreak="0">
    <w:nsid w:val="43E145B5"/>
    <w:multiLevelType w:val="hybridMultilevel"/>
    <w:tmpl w:val="F4AE7028"/>
    <w:lvl w:ilvl="0" w:tplc="28B2A35C">
      <w:numFmt w:val="bullet"/>
      <w:lvlText w:val=""/>
      <w:lvlJc w:val="left"/>
      <w:pPr>
        <w:ind w:left="111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0D277C2">
      <w:numFmt w:val="bullet"/>
      <w:lvlText w:val="•"/>
      <w:lvlJc w:val="left"/>
      <w:pPr>
        <w:ind w:left="1998" w:hanging="360"/>
      </w:pPr>
      <w:rPr>
        <w:lang w:val="ru-RU" w:eastAsia="en-US" w:bidi="ar-SA"/>
      </w:rPr>
    </w:lvl>
    <w:lvl w:ilvl="2" w:tplc="D00E27B8">
      <w:numFmt w:val="bullet"/>
      <w:lvlText w:val="•"/>
      <w:lvlJc w:val="left"/>
      <w:pPr>
        <w:ind w:left="2877" w:hanging="360"/>
      </w:pPr>
      <w:rPr>
        <w:lang w:val="ru-RU" w:eastAsia="en-US" w:bidi="ar-SA"/>
      </w:rPr>
    </w:lvl>
    <w:lvl w:ilvl="3" w:tplc="044AF8F4">
      <w:numFmt w:val="bullet"/>
      <w:lvlText w:val="•"/>
      <w:lvlJc w:val="left"/>
      <w:pPr>
        <w:ind w:left="3755" w:hanging="360"/>
      </w:pPr>
      <w:rPr>
        <w:lang w:val="ru-RU" w:eastAsia="en-US" w:bidi="ar-SA"/>
      </w:rPr>
    </w:lvl>
    <w:lvl w:ilvl="4" w:tplc="4420E9A2">
      <w:numFmt w:val="bullet"/>
      <w:lvlText w:val="•"/>
      <w:lvlJc w:val="left"/>
      <w:pPr>
        <w:ind w:left="4634" w:hanging="360"/>
      </w:pPr>
      <w:rPr>
        <w:lang w:val="ru-RU" w:eastAsia="en-US" w:bidi="ar-SA"/>
      </w:rPr>
    </w:lvl>
    <w:lvl w:ilvl="5" w:tplc="AB902348">
      <w:numFmt w:val="bullet"/>
      <w:lvlText w:val="•"/>
      <w:lvlJc w:val="left"/>
      <w:pPr>
        <w:ind w:left="5513" w:hanging="360"/>
      </w:pPr>
      <w:rPr>
        <w:lang w:val="ru-RU" w:eastAsia="en-US" w:bidi="ar-SA"/>
      </w:rPr>
    </w:lvl>
    <w:lvl w:ilvl="6" w:tplc="04523B62">
      <w:numFmt w:val="bullet"/>
      <w:lvlText w:val="•"/>
      <w:lvlJc w:val="left"/>
      <w:pPr>
        <w:ind w:left="6391" w:hanging="360"/>
      </w:pPr>
      <w:rPr>
        <w:lang w:val="ru-RU" w:eastAsia="en-US" w:bidi="ar-SA"/>
      </w:rPr>
    </w:lvl>
    <w:lvl w:ilvl="7" w:tplc="9AA63E96">
      <w:numFmt w:val="bullet"/>
      <w:lvlText w:val="•"/>
      <w:lvlJc w:val="left"/>
      <w:pPr>
        <w:ind w:left="7270" w:hanging="360"/>
      </w:pPr>
      <w:rPr>
        <w:lang w:val="ru-RU" w:eastAsia="en-US" w:bidi="ar-SA"/>
      </w:rPr>
    </w:lvl>
    <w:lvl w:ilvl="8" w:tplc="5EB4804C">
      <w:numFmt w:val="bullet"/>
      <w:lvlText w:val="•"/>
      <w:lvlJc w:val="left"/>
      <w:pPr>
        <w:ind w:left="8149" w:hanging="360"/>
      </w:pPr>
      <w:rPr>
        <w:lang w:val="ru-RU" w:eastAsia="en-US" w:bidi="ar-SA"/>
      </w:rPr>
    </w:lvl>
  </w:abstractNum>
  <w:abstractNum w:abstractNumId="22" w15:restartNumberingAfterBreak="0">
    <w:nsid w:val="46C70A15"/>
    <w:multiLevelType w:val="multilevel"/>
    <w:tmpl w:val="14706C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A63EAC"/>
    <w:multiLevelType w:val="hybridMultilevel"/>
    <w:tmpl w:val="84CAC746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221" w:hanging="360"/>
      </w:pPr>
    </w:lvl>
    <w:lvl w:ilvl="2" w:tplc="0419001B">
      <w:start w:val="1"/>
      <w:numFmt w:val="lowerRoman"/>
      <w:lvlText w:val="%3."/>
      <w:lvlJc w:val="right"/>
      <w:pPr>
        <w:ind w:left="1941" w:hanging="180"/>
      </w:pPr>
    </w:lvl>
    <w:lvl w:ilvl="3" w:tplc="0419000F">
      <w:start w:val="1"/>
      <w:numFmt w:val="decimal"/>
      <w:lvlText w:val="%4."/>
      <w:lvlJc w:val="left"/>
      <w:pPr>
        <w:ind w:left="2661" w:hanging="360"/>
      </w:pPr>
    </w:lvl>
    <w:lvl w:ilvl="4" w:tplc="04190019">
      <w:start w:val="1"/>
      <w:numFmt w:val="lowerLetter"/>
      <w:lvlText w:val="%5."/>
      <w:lvlJc w:val="left"/>
      <w:pPr>
        <w:ind w:left="3381" w:hanging="360"/>
      </w:pPr>
    </w:lvl>
    <w:lvl w:ilvl="5" w:tplc="0419001B">
      <w:start w:val="1"/>
      <w:numFmt w:val="lowerRoman"/>
      <w:lvlText w:val="%6."/>
      <w:lvlJc w:val="right"/>
      <w:pPr>
        <w:ind w:left="4101" w:hanging="180"/>
      </w:pPr>
    </w:lvl>
    <w:lvl w:ilvl="6" w:tplc="0419000F">
      <w:start w:val="1"/>
      <w:numFmt w:val="decimal"/>
      <w:lvlText w:val="%7."/>
      <w:lvlJc w:val="left"/>
      <w:pPr>
        <w:ind w:left="4821" w:hanging="360"/>
      </w:pPr>
    </w:lvl>
    <w:lvl w:ilvl="7" w:tplc="04190019">
      <w:start w:val="1"/>
      <w:numFmt w:val="lowerLetter"/>
      <w:lvlText w:val="%8."/>
      <w:lvlJc w:val="left"/>
      <w:pPr>
        <w:ind w:left="5541" w:hanging="360"/>
      </w:pPr>
    </w:lvl>
    <w:lvl w:ilvl="8" w:tplc="0419001B">
      <w:start w:val="1"/>
      <w:numFmt w:val="lowerRoman"/>
      <w:lvlText w:val="%9."/>
      <w:lvlJc w:val="right"/>
      <w:pPr>
        <w:ind w:left="6261" w:hanging="180"/>
      </w:pPr>
    </w:lvl>
  </w:abstractNum>
  <w:abstractNum w:abstractNumId="24" w15:restartNumberingAfterBreak="0">
    <w:nsid w:val="4CC72354"/>
    <w:multiLevelType w:val="hybridMultilevel"/>
    <w:tmpl w:val="88409020"/>
    <w:lvl w:ilvl="0" w:tplc="C110311C">
      <w:start w:val="21"/>
      <w:numFmt w:val="decimal"/>
      <w:lvlText w:val="%1."/>
      <w:lvlJc w:val="left"/>
      <w:pPr>
        <w:ind w:left="606" w:hanging="375"/>
      </w:pPr>
    </w:lvl>
    <w:lvl w:ilvl="1" w:tplc="04090019">
      <w:start w:val="1"/>
      <w:numFmt w:val="lowerLetter"/>
      <w:lvlText w:val="%2."/>
      <w:lvlJc w:val="left"/>
      <w:pPr>
        <w:ind w:left="1311" w:hanging="360"/>
      </w:pPr>
    </w:lvl>
    <w:lvl w:ilvl="2" w:tplc="0409001B">
      <w:start w:val="1"/>
      <w:numFmt w:val="lowerRoman"/>
      <w:lvlText w:val="%3."/>
      <w:lvlJc w:val="right"/>
      <w:pPr>
        <w:ind w:left="2031" w:hanging="180"/>
      </w:pPr>
    </w:lvl>
    <w:lvl w:ilvl="3" w:tplc="0409000F">
      <w:start w:val="1"/>
      <w:numFmt w:val="decimal"/>
      <w:lvlText w:val="%4."/>
      <w:lvlJc w:val="left"/>
      <w:pPr>
        <w:ind w:left="2751" w:hanging="360"/>
      </w:pPr>
    </w:lvl>
    <w:lvl w:ilvl="4" w:tplc="04090019">
      <w:start w:val="1"/>
      <w:numFmt w:val="lowerLetter"/>
      <w:lvlText w:val="%5."/>
      <w:lvlJc w:val="left"/>
      <w:pPr>
        <w:ind w:left="3471" w:hanging="360"/>
      </w:pPr>
    </w:lvl>
    <w:lvl w:ilvl="5" w:tplc="0409001B">
      <w:start w:val="1"/>
      <w:numFmt w:val="lowerRoman"/>
      <w:lvlText w:val="%6."/>
      <w:lvlJc w:val="right"/>
      <w:pPr>
        <w:ind w:left="4191" w:hanging="180"/>
      </w:pPr>
    </w:lvl>
    <w:lvl w:ilvl="6" w:tplc="0409000F">
      <w:start w:val="1"/>
      <w:numFmt w:val="decimal"/>
      <w:lvlText w:val="%7."/>
      <w:lvlJc w:val="left"/>
      <w:pPr>
        <w:ind w:left="4911" w:hanging="360"/>
      </w:pPr>
    </w:lvl>
    <w:lvl w:ilvl="7" w:tplc="04090019">
      <w:start w:val="1"/>
      <w:numFmt w:val="lowerLetter"/>
      <w:lvlText w:val="%8."/>
      <w:lvlJc w:val="left"/>
      <w:pPr>
        <w:ind w:left="5631" w:hanging="360"/>
      </w:pPr>
    </w:lvl>
    <w:lvl w:ilvl="8" w:tplc="0409001B">
      <w:start w:val="1"/>
      <w:numFmt w:val="lowerRoman"/>
      <w:lvlText w:val="%9."/>
      <w:lvlJc w:val="right"/>
      <w:pPr>
        <w:ind w:left="6351" w:hanging="180"/>
      </w:pPr>
    </w:lvl>
  </w:abstractNum>
  <w:abstractNum w:abstractNumId="25" w15:restartNumberingAfterBreak="0">
    <w:nsid w:val="4CDA18ED"/>
    <w:multiLevelType w:val="hybridMultilevel"/>
    <w:tmpl w:val="E3B08446"/>
    <w:lvl w:ilvl="0" w:tplc="05C8378A">
      <w:start w:val="1"/>
      <w:numFmt w:val="decimal"/>
      <w:lvlText w:val="%1."/>
      <w:lvlJc w:val="left"/>
      <w:pPr>
        <w:ind w:left="479" w:hanging="248"/>
        <w:jc w:val="righ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82"/>
        <w:sz w:val="24"/>
        <w:szCs w:val="24"/>
        <w:lang w:val="ru-RU" w:eastAsia="en-US" w:bidi="ar-SA"/>
      </w:rPr>
    </w:lvl>
    <w:lvl w:ilvl="1" w:tplc="01CC405A">
      <w:numFmt w:val="bullet"/>
      <w:lvlText w:val="•"/>
      <w:lvlJc w:val="left"/>
      <w:pPr>
        <w:ind w:left="1426" w:hanging="248"/>
      </w:pPr>
      <w:rPr>
        <w:rFonts w:hint="default"/>
        <w:lang w:val="ru-RU" w:eastAsia="en-US" w:bidi="ar-SA"/>
      </w:rPr>
    </w:lvl>
    <w:lvl w:ilvl="2" w:tplc="1C22CCEE">
      <w:numFmt w:val="bullet"/>
      <w:lvlText w:val="•"/>
      <w:lvlJc w:val="left"/>
      <w:pPr>
        <w:ind w:left="2373" w:hanging="248"/>
      </w:pPr>
      <w:rPr>
        <w:rFonts w:hint="default"/>
        <w:lang w:val="ru-RU" w:eastAsia="en-US" w:bidi="ar-SA"/>
      </w:rPr>
    </w:lvl>
    <w:lvl w:ilvl="3" w:tplc="7DEAF7AC">
      <w:numFmt w:val="bullet"/>
      <w:lvlText w:val="•"/>
      <w:lvlJc w:val="left"/>
      <w:pPr>
        <w:ind w:left="3319" w:hanging="248"/>
      </w:pPr>
      <w:rPr>
        <w:rFonts w:hint="default"/>
        <w:lang w:val="ru-RU" w:eastAsia="en-US" w:bidi="ar-SA"/>
      </w:rPr>
    </w:lvl>
    <w:lvl w:ilvl="4" w:tplc="3514C6BC">
      <w:numFmt w:val="bullet"/>
      <w:lvlText w:val="•"/>
      <w:lvlJc w:val="left"/>
      <w:pPr>
        <w:ind w:left="4266" w:hanging="248"/>
      </w:pPr>
      <w:rPr>
        <w:rFonts w:hint="default"/>
        <w:lang w:val="ru-RU" w:eastAsia="en-US" w:bidi="ar-SA"/>
      </w:rPr>
    </w:lvl>
    <w:lvl w:ilvl="5" w:tplc="CE6478CC">
      <w:numFmt w:val="bullet"/>
      <w:lvlText w:val="•"/>
      <w:lvlJc w:val="left"/>
      <w:pPr>
        <w:ind w:left="5213" w:hanging="248"/>
      </w:pPr>
      <w:rPr>
        <w:rFonts w:hint="default"/>
        <w:lang w:val="ru-RU" w:eastAsia="en-US" w:bidi="ar-SA"/>
      </w:rPr>
    </w:lvl>
    <w:lvl w:ilvl="6" w:tplc="8CFAF1A4">
      <w:numFmt w:val="bullet"/>
      <w:lvlText w:val="•"/>
      <w:lvlJc w:val="left"/>
      <w:pPr>
        <w:ind w:left="6159" w:hanging="248"/>
      </w:pPr>
      <w:rPr>
        <w:rFonts w:hint="default"/>
        <w:lang w:val="ru-RU" w:eastAsia="en-US" w:bidi="ar-SA"/>
      </w:rPr>
    </w:lvl>
    <w:lvl w:ilvl="7" w:tplc="D77AE428">
      <w:numFmt w:val="bullet"/>
      <w:lvlText w:val="•"/>
      <w:lvlJc w:val="left"/>
      <w:pPr>
        <w:ind w:left="7106" w:hanging="248"/>
      </w:pPr>
      <w:rPr>
        <w:rFonts w:hint="default"/>
        <w:lang w:val="ru-RU" w:eastAsia="en-US" w:bidi="ar-SA"/>
      </w:rPr>
    </w:lvl>
    <w:lvl w:ilvl="8" w:tplc="6C3EE310">
      <w:numFmt w:val="bullet"/>
      <w:lvlText w:val="•"/>
      <w:lvlJc w:val="left"/>
      <w:pPr>
        <w:ind w:left="8053" w:hanging="248"/>
      </w:pPr>
      <w:rPr>
        <w:rFonts w:hint="default"/>
        <w:lang w:val="ru-RU" w:eastAsia="en-US" w:bidi="ar-SA"/>
      </w:rPr>
    </w:lvl>
  </w:abstractNum>
  <w:abstractNum w:abstractNumId="26" w15:restartNumberingAfterBreak="0">
    <w:nsid w:val="4D242BBB"/>
    <w:multiLevelType w:val="hybridMultilevel"/>
    <w:tmpl w:val="02F01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20410A"/>
    <w:multiLevelType w:val="hybridMultilevel"/>
    <w:tmpl w:val="9FC6084E"/>
    <w:lvl w:ilvl="0" w:tplc="109EC8B6">
      <w:numFmt w:val="bullet"/>
      <w:lvlText w:val="-"/>
      <w:lvlJc w:val="left"/>
      <w:pPr>
        <w:ind w:left="1039" w:hanging="358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A8E25014">
      <w:numFmt w:val="bullet"/>
      <w:lvlText w:val="•"/>
      <w:lvlJc w:val="left"/>
      <w:pPr>
        <w:ind w:left="1966" w:hanging="358"/>
      </w:pPr>
      <w:rPr>
        <w:rFonts w:hint="default"/>
        <w:lang w:val="ru-RU" w:eastAsia="en-US" w:bidi="ar-SA"/>
      </w:rPr>
    </w:lvl>
    <w:lvl w:ilvl="2" w:tplc="710C5438">
      <w:numFmt w:val="bullet"/>
      <w:lvlText w:val="•"/>
      <w:lvlJc w:val="left"/>
      <w:pPr>
        <w:ind w:left="2893" w:hanging="358"/>
      </w:pPr>
      <w:rPr>
        <w:rFonts w:hint="default"/>
        <w:lang w:val="ru-RU" w:eastAsia="en-US" w:bidi="ar-SA"/>
      </w:rPr>
    </w:lvl>
    <w:lvl w:ilvl="3" w:tplc="6D2CB26C">
      <w:numFmt w:val="bullet"/>
      <w:lvlText w:val="•"/>
      <w:lvlJc w:val="left"/>
      <w:pPr>
        <w:ind w:left="3819" w:hanging="358"/>
      </w:pPr>
      <w:rPr>
        <w:rFonts w:hint="default"/>
        <w:lang w:val="ru-RU" w:eastAsia="en-US" w:bidi="ar-SA"/>
      </w:rPr>
    </w:lvl>
    <w:lvl w:ilvl="4" w:tplc="4DBA4CEC">
      <w:numFmt w:val="bullet"/>
      <w:lvlText w:val="•"/>
      <w:lvlJc w:val="left"/>
      <w:pPr>
        <w:ind w:left="4746" w:hanging="358"/>
      </w:pPr>
      <w:rPr>
        <w:rFonts w:hint="default"/>
        <w:lang w:val="ru-RU" w:eastAsia="en-US" w:bidi="ar-SA"/>
      </w:rPr>
    </w:lvl>
    <w:lvl w:ilvl="5" w:tplc="75F01C00">
      <w:numFmt w:val="bullet"/>
      <w:lvlText w:val="•"/>
      <w:lvlJc w:val="left"/>
      <w:pPr>
        <w:ind w:left="5673" w:hanging="358"/>
      </w:pPr>
      <w:rPr>
        <w:rFonts w:hint="default"/>
        <w:lang w:val="ru-RU" w:eastAsia="en-US" w:bidi="ar-SA"/>
      </w:rPr>
    </w:lvl>
    <w:lvl w:ilvl="6" w:tplc="B1CA3EDA">
      <w:numFmt w:val="bullet"/>
      <w:lvlText w:val="•"/>
      <w:lvlJc w:val="left"/>
      <w:pPr>
        <w:ind w:left="6599" w:hanging="358"/>
      </w:pPr>
      <w:rPr>
        <w:rFonts w:hint="default"/>
        <w:lang w:val="ru-RU" w:eastAsia="en-US" w:bidi="ar-SA"/>
      </w:rPr>
    </w:lvl>
    <w:lvl w:ilvl="7" w:tplc="A4805CCA">
      <w:numFmt w:val="bullet"/>
      <w:lvlText w:val="•"/>
      <w:lvlJc w:val="left"/>
      <w:pPr>
        <w:ind w:left="7526" w:hanging="358"/>
      </w:pPr>
      <w:rPr>
        <w:rFonts w:hint="default"/>
        <w:lang w:val="ru-RU" w:eastAsia="en-US" w:bidi="ar-SA"/>
      </w:rPr>
    </w:lvl>
    <w:lvl w:ilvl="8" w:tplc="1A4073A8">
      <w:numFmt w:val="bullet"/>
      <w:lvlText w:val="•"/>
      <w:lvlJc w:val="left"/>
      <w:pPr>
        <w:ind w:left="8453" w:hanging="358"/>
      </w:pPr>
      <w:rPr>
        <w:rFonts w:hint="default"/>
        <w:lang w:val="ru-RU" w:eastAsia="en-US" w:bidi="ar-SA"/>
      </w:rPr>
    </w:lvl>
  </w:abstractNum>
  <w:abstractNum w:abstractNumId="28" w15:restartNumberingAfterBreak="0">
    <w:nsid w:val="577B59A5"/>
    <w:multiLevelType w:val="hybridMultilevel"/>
    <w:tmpl w:val="BE26607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F1616F"/>
    <w:multiLevelType w:val="hybridMultilevel"/>
    <w:tmpl w:val="3DFEAC92"/>
    <w:lvl w:ilvl="0" w:tplc="EBC0B2EE">
      <w:start w:val="1"/>
      <w:numFmt w:val="lowerLetter"/>
      <w:lvlText w:val="%1)"/>
      <w:lvlJc w:val="left"/>
      <w:pPr>
        <w:ind w:left="818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EBCC9E78">
      <w:numFmt w:val="bullet"/>
      <w:lvlText w:val="•"/>
      <w:lvlJc w:val="left"/>
      <w:pPr>
        <w:ind w:left="1611" w:hanging="360"/>
      </w:pPr>
      <w:rPr>
        <w:lang w:val="ru-RU" w:eastAsia="en-US" w:bidi="ar-SA"/>
      </w:rPr>
    </w:lvl>
    <w:lvl w:ilvl="2" w:tplc="CCCE8EEC">
      <w:numFmt w:val="bullet"/>
      <w:lvlText w:val="•"/>
      <w:lvlJc w:val="left"/>
      <w:pPr>
        <w:ind w:left="2403" w:hanging="360"/>
      </w:pPr>
      <w:rPr>
        <w:lang w:val="ru-RU" w:eastAsia="en-US" w:bidi="ar-SA"/>
      </w:rPr>
    </w:lvl>
    <w:lvl w:ilvl="3" w:tplc="848A494A">
      <w:numFmt w:val="bullet"/>
      <w:lvlText w:val="•"/>
      <w:lvlJc w:val="left"/>
      <w:pPr>
        <w:ind w:left="3195" w:hanging="360"/>
      </w:pPr>
      <w:rPr>
        <w:lang w:val="ru-RU" w:eastAsia="en-US" w:bidi="ar-SA"/>
      </w:rPr>
    </w:lvl>
    <w:lvl w:ilvl="4" w:tplc="1FC640A0">
      <w:numFmt w:val="bullet"/>
      <w:lvlText w:val="•"/>
      <w:lvlJc w:val="left"/>
      <w:pPr>
        <w:ind w:left="3987" w:hanging="360"/>
      </w:pPr>
      <w:rPr>
        <w:lang w:val="ru-RU" w:eastAsia="en-US" w:bidi="ar-SA"/>
      </w:rPr>
    </w:lvl>
    <w:lvl w:ilvl="5" w:tplc="AA46D2DA">
      <w:numFmt w:val="bullet"/>
      <w:lvlText w:val="•"/>
      <w:lvlJc w:val="left"/>
      <w:pPr>
        <w:ind w:left="4778" w:hanging="360"/>
      </w:pPr>
      <w:rPr>
        <w:lang w:val="ru-RU" w:eastAsia="en-US" w:bidi="ar-SA"/>
      </w:rPr>
    </w:lvl>
    <w:lvl w:ilvl="6" w:tplc="A7722AC2">
      <w:numFmt w:val="bullet"/>
      <w:lvlText w:val="•"/>
      <w:lvlJc w:val="left"/>
      <w:pPr>
        <w:ind w:left="5570" w:hanging="360"/>
      </w:pPr>
      <w:rPr>
        <w:lang w:val="ru-RU" w:eastAsia="en-US" w:bidi="ar-SA"/>
      </w:rPr>
    </w:lvl>
    <w:lvl w:ilvl="7" w:tplc="BC220544">
      <w:numFmt w:val="bullet"/>
      <w:lvlText w:val="•"/>
      <w:lvlJc w:val="left"/>
      <w:pPr>
        <w:ind w:left="6362" w:hanging="360"/>
      </w:pPr>
      <w:rPr>
        <w:lang w:val="ru-RU" w:eastAsia="en-US" w:bidi="ar-SA"/>
      </w:rPr>
    </w:lvl>
    <w:lvl w:ilvl="8" w:tplc="82581360">
      <w:numFmt w:val="bullet"/>
      <w:lvlText w:val="•"/>
      <w:lvlJc w:val="left"/>
      <w:pPr>
        <w:ind w:left="7154" w:hanging="360"/>
      </w:pPr>
      <w:rPr>
        <w:lang w:val="ru-RU" w:eastAsia="en-US" w:bidi="ar-SA"/>
      </w:rPr>
    </w:lvl>
  </w:abstractNum>
  <w:abstractNum w:abstractNumId="30" w15:restartNumberingAfterBreak="0">
    <w:nsid w:val="59624A53"/>
    <w:multiLevelType w:val="hybridMultilevel"/>
    <w:tmpl w:val="0ABE6482"/>
    <w:lvl w:ilvl="0" w:tplc="30F6B828">
      <w:start w:val="1"/>
      <w:numFmt w:val="decimal"/>
      <w:lvlText w:val="%1."/>
      <w:lvlJc w:val="left"/>
      <w:pPr>
        <w:ind w:left="1584" w:hanging="35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88D0FFE4">
      <w:numFmt w:val="bullet"/>
      <w:lvlText w:val="•"/>
      <w:lvlJc w:val="left"/>
      <w:pPr>
        <w:ind w:left="2418" w:hanging="351"/>
      </w:pPr>
      <w:rPr>
        <w:rFonts w:hint="default"/>
        <w:lang w:val="ru-RU" w:eastAsia="en-US" w:bidi="ar-SA"/>
      </w:rPr>
    </w:lvl>
    <w:lvl w:ilvl="2" w:tplc="696006A6">
      <w:numFmt w:val="bullet"/>
      <w:lvlText w:val="•"/>
      <w:lvlJc w:val="left"/>
      <w:pPr>
        <w:ind w:left="3257" w:hanging="351"/>
      </w:pPr>
      <w:rPr>
        <w:rFonts w:hint="default"/>
        <w:lang w:val="ru-RU" w:eastAsia="en-US" w:bidi="ar-SA"/>
      </w:rPr>
    </w:lvl>
    <w:lvl w:ilvl="3" w:tplc="5BB8F516">
      <w:numFmt w:val="bullet"/>
      <w:lvlText w:val="•"/>
      <w:lvlJc w:val="left"/>
      <w:pPr>
        <w:ind w:left="4095" w:hanging="351"/>
      </w:pPr>
      <w:rPr>
        <w:rFonts w:hint="default"/>
        <w:lang w:val="ru-RU" w:eastAsia="en-US" w:bidi="ar-SA"/>
      </w:rPr>
    </w:lvl>
    <w:lvl w:ilvl="4" w:tplc="0674C8F0">
      <w:numFmt w:val="bullet"/>
      <w:lvlText w:val="•"/>
      <w:lvlJc w:val="left"/>
      <w:pPr>
        <w:ind w:left="4934" w:hanging="351"/>
      </w:pPr>
      <w:rPr>
        <w:rFonts w:hint="default"/>
        <w:lang w:val="ru-RU" w:eastAsia="en-US" w:bidi="ar-SA"/>
      </w:rPr>
    </w:lvl>
    <w:lvl w:ilvl="5" w:tplc="2ED407D2">
      <w:numFmt w:val="bullet"/>
      <w:lvlText w:val="•"/>
      <w:lvlJc w:val="left"/>
      <w:pPr>
        <w:ind w:left="5773" w:hanging="351"/>
      </w:pPr>
      <w:rPr>
        <w:rFonts w:hint="default"/>
        <w:lang w:val="ru-RU" w:eastAsia="en-US" w:bidi="ar-SA"/>
      </w:rPr>
    </w:lvl>
    <w:lvl w:ilvl="6" w:tplc="728A7CBC">
      <w:numFmt w:val="bullet"/>
      <w:lvlText w:val="•"/>
      <w:lvlJc w:val="left"/>
      <w:pPr>
        <w:ind w:left="6611" w:hanging="351"/>
      </w:pPr>
      <w:rPr>
        <w:rFonts w:hint="default"/>
        <w:lang w:val="ru-RU" w:eastAsia="en-US" w:bidi="ar-SA"/>
      </w:rPr>
    </w:lvl>
    <w:lvl w:ilvl="7" w:tplc="DAA4561A">
      <w:numFmt w:val="bullet"/>
      <w:lvlText w:val="•"/>
      <w:lvlJc w:val="left"/>
      <w:pPr>
        <w:ind w:left="7450" w:hanging="351"/>
      </w:pPr>
      <w:rPr>
        <w:rFonts w:hint="default"/>
        <w:lang w:val="ru-RU" w:eastAsia="en-US" w:bidi="ar-SA"/>
      </w:rPr>
    </w:lvl>
    <w:lvl w:ilvl="8" w:tplc="B2D049CC">
      <w:numFmt w:val="bullet"/>
      <w:lvlText w:val="•"/>
      <w:lvlJc w:val="left"/>
      <w:pPr>
        <w:ind w:left="8289" w:hanging="351"/>
      </w:pPr>
      <w:rPr>
        <w:rFonts w:hint="default"/>
        <w:lang w:val="ru-RU" w:eastAsia="en-US" w:bidi="ar-SA"/>
      </w:rPr>
    </w:lvl>
  </w:abstractNum>
  <w:abstractNum w:abstractNumId="31" w15:restartNumberingAfterBreak="0">
    <w:nsid w:val="596654ED"/>
    <w:multiLevelType w:val="hybridMultilevel"/>
    <w:tmpl w:val="B0C85C6A"/>
    <w:lvl w:ilvl="0" w:tplc="DD92A79A">
      <w:numFmt w:val="bullet"/>
      <w:lvlText w:val=""/>
      <w:lvlJc w:val="left"/>
      <w:pPr>
        <w:ind w:left="110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492C863C">
      <w:numFmt w:val="bullet"/>
      <w:lvlText w:val=""/>
      <w:lvlJc w:val="left"/>
      <w:pPr>
        <w:ind w:left="151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0B83170">
      <w:numFmt w:val="bullet"/>
      <w:lvlText w:val="•"/>
      <w:lvlJc w:val="left"/>
      <w:pPr>
        <w:ind w:left="2458" w:hanging="360"/>
      </w:pPr>
      <w:rPr>
        <w:lang w:val="ru-RU" w:eastAsia="en-US" w:bidi="ar-SA"/>
      </w:rPr>
    </w:lvl>
    <w:lvl w:ilvl="3" w:tplc="FC025FB2">
      <w:numFmt w:val="bullet"/>
      <w:lvlText w:val="•"/>
      <w:lvlJc w:val="left"/>
      <w:pPr>
        <w:ind w:left="3396" w:hanging="360"/>
      </w:pPr>
      <w:rPr>
        <w:lang w:val="ru-RU" w:eastAsia="en-US" w:bidi="ar-SA"/>
      </w:rPr>
    </w:lvl>
    <w:lvl w:ilvl="4" w:tplc="AEB00AFC">
      <w:numFmt w:val="bullet"/>
      <w:lvlText w:val="•"/>
      <w:lvlJc w:val="left"/>
      <w:pPr>
        <w:ind w:left="4335" w:hanging="360"/>
      </w:pPr>
      <w:rPr>
        <w:lang w:val="ru-RU" w:eastAsia="en-US" w:bidi="ar-SA"/>
      </w:rPr>
    </w:lvl>
    <w:lvl w:ilvl="5" w:tplc="AF54A88E">
      <w:numFmt w:val="bullet"/>
      <w:lvlText w:val="•"/>
      <w:lvlJc w:val="left"/>
      <w:pPr>
        <w:ind w:left="5273" w:hanging="360"/>
      </w:pPr>
      <w:rPr>
        <w:lang w:val="ru-RU" w:eastAsia="en-US" w:bidi="ar-SA"/>
      </w:rPr>
    </w:lvl>
    <w:lvl w:ilvl="6" w:tplc="F4249464">
      <w:numFmt w:val="bullet"/>
      <w:lvlText w:val="•"/>
      <w:lvlJc w:val="left"/>
      <w:pPr>
        <w:ind w:left="6212" w:hanging="360"/>
      </w:pPr>
      <w:rPr>
        <w:lang w:val="ru-RU" w:eastAsia="en-US" w:bidi="ar-SA"/>
      </w:rPr>
    </w:lvl>
    <w:lvl w:ilvl="7" w:tplc="6F300E3C">
      <w:numFmt w:val="bullet"/>
      <w:lvlText w:val="•"/>
      <w:lvlJc w:val="left"/>
      <w:pPr>
        <w:ind w:left="7150" w:hanging="360"/>
      </w:pPr>
      <w:rPr>
        <w:lang w:val="ru-RU" w:eastAsia="en-US" w:bidi="ar-SA"/>
      </w:rPr>
    </w:lvl>
    <w:lvl w:ilvl="8" w:tplc="71D21B6E">
      <w:numFmt w:val="bullet"/>
      <w:lvlText w:val="•"/>
      <w:lvlJc w:val="left"/>
      <w:pPr>
        <w:ind w:left="8089" w:hanging="360"/>
      </w:pPr>
      <w:rPr>
        <w:lang w:val="ru-RU" w:eastAsia="en-US" w:bidi="ar-SA"/>
      </w:rPr>
    </w:lvl>
  </w:abstractNum>
  <w:abstractNum w:abstractNumId="32" w15:restartNumberingAfterBreak="0">
    <w:nsid w:val="59AB32CD"/>
    <w:multiLevelType w:val="hybridMultilevel"/>
    <w:tmpl w:val="31D4F2D8"/>
    <w:lvl w:ilvl="0" w:tplc="DC5AE496">
      <w:start w:val="1"/>
      <w:numFmt w:val="decimal"/>
      <w:lvlText w:val="%1)"/>
      <w:lvlJc w:val="left"/>
      <w:pPr>
        <w:ind w:left="744" w:hanging="38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E04A3206">
      <w:start w:val="1"/>
      <w:numFmt w:val="lowerLetter"/>
      <w:lvlText w:val="%2)"/>
      <w:lvlJc w:val="left"/>
      <w:pPr>
        <w:ind w:left="1555" w:hanging="47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7554A082">
      <w:numFmt w:val="bullet"/>
      <w:lvlText w:val="•"/>
      <w:lvlJc w:val="left"/>
      <w:pPr>
        <w:ind w:left="2403" w:hanging="476"/>
      </w:pPr>
      <w:rPr>
        <w:lang w:val="ru-RU" w:eastAsia="en-US" w:bidi="ar-SA"/>
      </w:rPr>
    </w:lvl>
    <w:lvl w:ilvl="3" w:tplc="0F082BC0">
      <w:numFmt w:val="bullet"/>
      <w:lvlText w:val="•"/>
      <w:lvlJc w:val="left"/>
      <w:pPr>
        <w:ind w:left="3246" w:hanging="476"/>
      </w:pPr>
      <w:rPr>
        <w:lang w:val="ru-RU" w:eastAsia="en-US" w:bidi="ar-SA"/>
      </w:rPr>
    </w:lvl>
    <w:lvl w:ilvl="4" w:tplc="CD527508">
      <w:numFmt w:val="bullet"/>
      <w:lvlText w:val="•"/>
      <w:lvlJc w:val="left"/>
      <w:pPr>
        <w:ind w:left="4090" w:hanging="476"/>
      </w:pPr>
      <w:rPr>
        <w:lang w:val="ru-RU" w:eastAsia="en-US" w:bidi="ar-SA"/>
      </w:rPr>
    </w:lvl>
    <w:lvl w:ilvl="5" w:tplc="54ACE238">
      <w:numFmt w:val="bullet"/>
      <w:lvlText w:val="•"/>
      <w:lvlJc w:val="left"/>
      <w:pPr>
        <w:ind w:left="4933" w:hanging="476"/>
      </w:pPr>
      <w:rPr>
        <w:lang w:val="ru-RU" w:eastAsia="en-US" w:bidi="ar-SA"/>
      </w:rPr>
    </w:lvl>
    <w:lvl w:ilvl="6" w:tplc="333617AC">
      <w:numFmt w:val="bullet"/>
      <w:lvlText w:val="•"/>
      <w:lvlJc w:val="left"/>
      <w:pPr>
        <w:ind w:left="5777" w:hanging="476"/>
      </w:pPr>
      <w:rPr>
        <w:lang w:val="ru-RU" w:eastAsia="en-US" w:bidi="ar-SA"/>
      </w:rPr>
    </w:lvl>
    <w:lvl w:ilvl="7" w:tplc="5FCA5696">
      <w:numFmt w:val="bullet"/>
      <w:lvlText w:val="•"/>
      <w:lvlJc w:val="left"/>
      <w:pPr>
        <w:ind w:left="6620" w:hanging="476"/>
      </w:pPr>
      <w:rPr>
        <w:lang w:val="ru-RU" w:eastAsia="en-US" w:bidi="ar-SA"/>
      </w:rPr>
    </w:lvl>
    <w:lvl w:ilvl="8" w:tplc="11F2F522">
      <w:numFmt w:val="bullet"/>
      <w:lvlText w:val="•"/>
      <w:lvlJc w:val="left"/>
      <w:pPr>
        <w:ind w:left="7464" w:hanging="476"/>
      </w:pPr>
      <w:rPr>
        <w:lang w:val="ru-RU" w:eastAsia="en-US" w:bidi="ar-SA"/>
      </w:rPr>
    </w:lvl>
  </w:abstractNum>
  <w:abstractNum w:abstractNumId="33" w15:restartNumberingAfterBreak="0">
    <w:nsid w:val="5AC73ADF"/>
    <w:multiLevelType w:val="hybridMultilevel"/>
    <w:tmpl w:val="9F143DA2"/>
    <w:lvl w:ilvl="0" w:tplc="C9F0B8D4">
      <w:numFmt w:val="bullet"/>
      <w:lvlText w:val=""/>
      <w:lvlJc w:val="left"/>
      <w:pPr>
        <w:ind w:left="153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3EA84572">
      <w:numFmt w:val="bullet"/>
      <w:lvlText w:val="•"/>
      <w:lvlJc w:val="left"/>
      <w:pPr>
        <w:ind w:left="2386" w:hanging="360"/>
      </w:pPr>
      <w:rPr>
        <w:rFonts w:hint="default"/>
        <w:lang w:val="ru-RU" w:eastAsia="en-US" w:bidi="ar-SA"/>
      </w:rPr>
    </w:lvl>
    <w:lvl w:ilvl="2" w:tplc="9308284A">
      <w:numFmt w:val="bullet"/>
      <w:lvlText w:val="•"/>
      <w:lvlJc w:val="left"/>
      <w:pPr>
        <w:ind w:left="3233" w:hanging="360"/>
      </w:pPr>
      <w:rPr>
        <w:rFonts w:hint="default"/>
        <w:lang w:val="ru-RU" w:eastAsia="en-US" w:bidi="ar-SA"/>
      </w:rPr>
    </w:lvl>
    <w:lvl w:ilvl="3" w:tplc="189EAC52">
      <w:numFmt w:val="bullet"/>
      <w:lvlText w:val="•"/>
      <w:lvlJc w:val="left"/>
      <w:pPr>
        <w:ind w:left="4079" w:hanging="360"/>
      </w:pPr>
      <w:rPr>
        <w:rFonts w:hint="default"/>
        <w:lang w:val="ru-RU" w:eastAsia="en-US" w:bidi="ar-SA"/>
      </w:rPr>
    </w:lvl>
    <w:lvl w:ilvl="4" w:tplc="5F140060">
      <w:numFmt w:val="bullet"/>
      <w:lvlText w:val="•"/>
      <w:lvlJc w:val="left"/>
      <w:pPr>
        <w:ind w:left="4926" w:hanging="360"/>
      </w:pPr>
      <w:rPr>
        <w:rFonts w:hint="default"/>
        <w:lang w:val="ru-RU" w:eastAsia="en-US" w:bidi="ar-SA"/>
      </w:rPr>
    </w:lvl>
    <w:lvl w:ilvl="5" w:tplc="BFD28D4C">
      <w:numFmt w:val="bullet"/>
      <w:lvlText w:val="•"/>
      <w:lvlJc w:val="left"/>
      <w:pPr>
        <w:ind w:left="5773" w:hanging="360"/>
      </w:pPr>
      <w:rPr>
        <w:rFonts w:hint="default"/>
        <w:lang w:val="ru-RU" w:eastAsia="en-US" w:bidi="ar-SA"/>
      </w:rPr>
    </w:lvl>
    <w:lvl w:ilvl="6" w:tplc="06A2C50E">
      <w:numFmt w:val="bullet"/>
      <w:lvlText w:val="•"/>
      <w:lvlJc w:val="left"/>
      <w:pPr>
        <w:ind w:left="6619" w:hanging="360"/>
      </w:pPr>
      <w:rPr>
        <w:rFonts w:hint="default"/>
        <w:lang w:val="ru-RU" w:eastAsia="en-US" w:bidi="ar-SA"/>
      </w:rPr>
    </w:lvl>
    <w:lvl w:ilvl="7" w:tplc="44BE96F0">
      <w:numFmt w:val="bullet"/>
      <w:lvlText w:val="•"/>
      <w:lvlJc w:val="left"/>
      <w:pPr>
        <w:ind w:left="7466" w:hanging="360"/>
      </w:pPr>
      <w:rPr>
        <w:rFonts w:hint="default"/>
        <w:lang w:val="ru-RU" w:eastAsia="en-US" w:bidi="ar-SA"/>
      </w:rPr>
    </w:lvl>
    <w:lvl w:ilvl="8" w:tplc="0B4A9134">
      <w:numFmt w:val="bullet"/>
      <w:lvlText w:val="•"/>
      <w:lvlJc w:val="left"/>
      <w:pPr>
        <w:ind w:left="8313" w:hanging="360"/>
      </w:pPr>
      <w:rPr>
        <w:rFonts w:hint="default"/>
        <w:lang w:val="ru-RU" w:eastAsia="en-US" w:bidi="ar-SA"/>
      </w:rPr>
    </w:lvl>
  </w:abstractNum>
  <w:abstractNum w:abstractNumId="34" w15:restartNumberingAfterBreak="0">
    <w:nsid w:val="6377217C"/>
    <w:multiLevelType w:val="hybridMultilevel"/>
    <w:tmpl w:val="83D03998"/>
    <w:lvl w:ilvl="0" w:tplc="F75E7F1C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A1CCC00">
      <w:numFmt w:val="bullet"/>
      <w:lvlText w:val=""/>
      <w:lvlJc w:val="left"/>
      <w:pPr>
        <w:ind w:left="112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A97C6C24">
      <w:numFmt w:val="bullet"/>
      <w:lvlText w:val="•"/>
      <w:lvlJc w:val="left"/>
      <w:pPr>
        <w:ind w:left="2096" w:hanging="360"/>
      </w:pPr>
      <w:rPr>
        <w:lang w:val="ru-RU" w:eastAsia="en-US" w:bidi="ar-SA"/>
      </w:rPr>
    </w:lvl>
    <w:lvl w:ilvl="3" w:tplc="24540D72">
      <w:numFmt w:val="bullet"/>
      <w:lvlText w:val="•"/>
      <w:lvlJc w:val="left"/>
      <w:pPr>
        <w:ind w:left="3072" w:hanging="360"/>
      </w:pPr>
      <w:rPr>
        <w:lang w:val="ru-RU" w:eastAsia="en-US" w:bidi="ar-SA"/>
      </w:rPr>
    </w:lvl>
    <w:lvl w:ilvl="4" w:tplc="101202CE">
      <w:numFmt w:val="bullet"/>
      <w:lvlText w:val="•"/>
      <w:lvlJc w:val="left"/>
      <w:pPr>
        <w:ind w:left="4048" w:hanging="360"/>
      </w:pPr>
      <w:rPr>
        <w:lang w:val="ru-RU" w:eastAsia="en-US" w:bidi="ar-SA"/>
      </w:rPr>
    </w:lvl>
    <w:lvl w:ilvl="5" w:tplc="0470A57A">
      <w:numFmt w:val="bullet"/>
      <w:lvlText w:val="•"/>
      <w:lvlJc w:val="left"/>
      <w:pPr>
        <w:ind w:left="5025" w:hanging="360"/>
      </w:pPr>
      <w:rPr>
        <w:lang w:val="ru-RU" w:eastAsia="en-US" w:bidi="ar-SA"/>
      </w:rPr>
    </w:lvl>
    <w:lvl w:ilvl="6" w:tplc="C450CFEA">
      <w:numFmt w:val="bullet"/>
      <w:lvlText w:val="•"/>
      <w:lvlJc w:val="left"/>
      <w:pPr>
        <w:ind w:left="6001" w:hanging="360"/>
      </w:pPr>
      <w:rPr>
        <w:lang w:val="ru-RU" w:eastAsia="en-US" w:bidi="ar-SA"/>
      </w:rPr>
    </w:lvl>
    <w:lvl w:ilvl="7" w:tplc="B88ECD94">
      <w:numFmt w:val="bullet"/>
      <w:lvlText w:val="•"/>
      <w:lvlJc w:val="left"/>
      <w:pPr>
        <w:ind w:left="6977" w:hanging="360"/>
      </w:pPr>
      <w:rPr>
        <w:lang w:val="ru-RU" w:eastAsia="en-US" w:bidi="ar-SA"/>
      </w:rPr>
    </w:lvl>
    <w:lvl w:ilvl="8" w:tplc="35E040F8">
      <w:numFmt w:val="bullet"/>
      <w:lvlText w:val="•"/>
      <w:lvlJc w:val="left"/>
      <w:pPr>
        <w:ind w:left="7953" w:hanging="360"/>
      </w:pPr>
      <w:rPr>
        <w:lang w:val="ru-RU" w:eastAsia="en-US" w:bidi="ar-SA"/>
      </w:rPr>
    </w:lvl>
  </w:abstractNum>
  <w:abstractNum w:abstractNumId="35" w15:restartNumberingAfterBreak="0">
    <w:nsid w:val="67AA3260"/>
    <w:multiLevelType w:val="hybridMultilevel"/>
    <w:tmpl w:val="B6CAF2AE"/>
    <w:lvl w:ilvl="0" w:tplc="C4742EC4">
      <w:start w:val="1"/>
      <w:numFmt w:val="decimal"/>
      <w:lvlText w:val="%1)."/>
      <w:lvlJc w:val="left"/>
      <w:pPr>
        <w:ind w:left="536" w:hanging="37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79C63A08">
      <w:numFmt w:val="bullet"/>
      <w:lvlText w:val="-"/>
      <w:lvlJc w:val="left"/>
      <w:pPr>
        <w:ind w:left="973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CAD6F6E4">
      <w:numFmt w:val="bullet"/>
      <w:lvlText w:val="•"/>
      <w:lvlJc w:val="left"/>
      <w:pPr>
        <w:ind w:left="2058" w:hanging="360"/>
      </w:pPr>
      <w:rPr>
        <w:lang w:val="ru-RU" w:eastAsia="en-US" w:bidi="ar-SA"/>
      </w:rPr>
    </w:lvl>
    <w:lvl w:ilvl="3" w:tplc="21784BE0">
      <w:numFmt w:val="bullet"/>
      <w:lvlText w:val="•"/>
      <w:lvlJc w:val="left"/>
      <w:pPr>
        <w:ind w:left="3136" w:hanging="360"/>
      </w:pPr>
      <w:rPr>
        <w:lang w:val="ru-RU" w:eastAsia="en-US" w:bidi="ar-SA"/>
      </w:rPr>
    </w:lvl>
    <w:lvl w:ilvl="4" w:tplc="21844106">
      <w:numFmt w:val="bullet"/>
      <w:lvlText w:val="•"/>
      <w:lvlJc w:val="left"/>
      <w:pPr>
        <w:ind w:left="4215" w:hanging="360"/>
      </w:pPr>
      <w:rPr>
        <w:lang w:val="ru-RU" w:eastAsia="en-US" w:bidi="ar-SA"/>
      </w:rPr>
    </w:lvl>
    <w:lvl w:ilvl="5" w:tplc="DF2E6A3C">
      <w:numFmt w:val="bullet"/>
      <w:lvlText w:val="•"/>
      <w:lvlJc w:val="left"/>
      <w:pPr>
        <w:ind w:left="5293" w:hanging="360"/>
      </w:pPr>
      <w:rPr>
        <w:lang w:val="ru-RU" w:eastAsia="en-US" w:bidi="ar-SA"/>
      </w:rPr>
    </w:lvl>
    <w:lvl w:ilvl="6" w:tplc="FFF4CA7A">
      <w:numFmt w:val="bullet"/>
      <w:lvlText w:val="•"/>
      <w:lvlJc w:val="left"/>
      <w:pPr>
        <w:ind w:left="6372" w:hanging="360"/>
      </w:pPr>
      <w:rPr>
        <w:lang w:val="ru-RU" w:eastAsia="en-US" w:bidi="ar-SA"/>
      </w:rPr>
    </w:lvl>
    <w:lvl w:ilvl="7" w:tplc="3E906B02">
      <w:numFmt w:val="bullet"/>
      <w:lvlText w:val="•"/>
      <w:lvlJc w:val="left"/>
      <w:pPr>
        <w:ind w:left="7450" w:hanging="360"/>
      </w:pPr>
      <w:rPr>
        <w:lang w:val="ru-RU" w:eastAsia="en-US" w:bidi="ar-SA"/>
      </w:rPr>
    </w:lvl>
    <w:lvl w:ilvl="8" w:tplc="9CFA886C">
      <w:numFmt w:val="bullet"/>
      <w:lvlText w:val="•"/>
      <w:lvlJc w:val="left"/>
      <w:pPr>
        <w:ind w:left="8529" w:hanging="360"/>
      </w:pPr>
      <w:rPr>
        <w:lang w:val="ru-RU" w:eastAsia="en-US" w:bidi="ar-SA"/>
      </w:rPr>
    </w:lvl>
  </w:abstractNum>
  <w:abstractNum w:abstractNumId="36" w15:restartNumberingAfterBreak="0">
    <w:nsid w:val="67C2422D"/>
    <w:multiLevelType w:val="multilevel"/>
    <w:tmpl w:val="FEFEF1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C6D5740"/>
    <w:multiLevelType w:val="hybridMultilevel"/>
    <w:tmpl w:val="CEE6F552"/>
    <w:lvl w:ilvl="0" w:tplc="F370B194">
      <w:start w:val="7"/>
      <w:numFmt w:val="decimal"/>
      <w:lvlText w:val="%1)."/>
      <w:lvlJc w:val="left"/>
      <w:pPr>
        <w:ind w:left="847" w:hanging="466"/>
      </w:pPr>
      <w:rPr>
        <w:rFonts w:hint="default"/>
        <w:spacing w:val="-1"/>
        <w:w w:val="99"/>
        <w:lang w:val="ru-RU" w:eastAsia="en-US" w:bidi="ar-SA"/>
      </w:rPr>
    </w:lvl>
    <w:lvl w:ilvl="1" w:tplc="2F10E5E8">
      <w:numFmt w:val="bullet"/>
      <w:lvlText w:val="•"/>
      <w:lvlJc w:val="left"/>
      <w:pPr>
        <w:ind w:left="1752" w:hanging="466"/>
      </w:pPr>
      <w:rPr>
        <w:rFonts w:hint="default"/>
        <w:lang w:val="ru-RU" w:eastAsia="en-US" w:bidi="ar-SA"/>
      </w:rPr>
    </w:lvl>
    <w:lvl w:ilvl="2" w:tplc="94BEA020">
      <w:numFmt w:val="bullet"/>
      <w:lvlText w:val="•"/>
      <w:lvlJc w:val="left"/>
      <w:pPr>
        <w:ind w:left="2665" w:hanging="466"/>
      </w:pPr>
      <w:rPr>
        <w:rFonts w:hint="default"/>
        <w:lang w:val="ru-RU" w:eastAsia="en-US" w:bidi="ar-SA"/>
      </w:rPr>
    </w:lvl>
    <w:lvl w:ilvl="3" w:tplc="9AC63FF4">
      <w:numFmt w:val="bullet"/>
      <w:lvlText w:val="•"/>
      <w:lvlJc w:val="left"/>
      <w:pPr>
        <w:ind w:left="3577" w:hanging="466"/>
      </w:pPr>
      <w:rPr>
        <w:rFonts w:hint="default"/>
        <w:lang w:val="ru-RU" w:eastAsia="en-US" w:bidi="ar-SA"/>
      </w:rPr>
    </w:lvl>
    <w:lvl w:ilvl="4" w:tplc="CF3A5CF0">
      <w:numFmt w:val="bullet"/>
      <w:lvlText w:val="•"/>
      <w:lvlJc w:val="left"/>
      <w:pPr>
        <w:ind w:left="4490" w:hanging="466"/>
      </w:pPr>
      <w:rPr>
        <w:rFonts w:hint="default"/>
        <w:lang w:val="ru-RU" w:eastAsia="en-US" w:bidi="ar-SA"/>
      </w:rPr>
    </w:lvl>
    <w:lvl w:ilvl="5" w:tplc="B8C4D0EE">
      <w:numFmt w:val="bullet"/>
      <w:lvlText w:val="•"/>
      <w:lvlJc w:val="left"/>
      <w:pPr>
        <w:ind w:left="5403" w:hanging="466"/>
      </w:pPr>
      <w:rPr>
        <w:rFonts w:hint="default"/>
        <w:lang w:val="ru-RU" w:eastAsia="en-US" w:bidi="ar-SA"/>
      </w:rPr>
    </w:lvl>
    <w:lvl w:ilvl="6" w:tplc="F3DCD636">
      <w:numFmt w:val="bullet"/>
      <w:lvlText w:val="•"/>
      <w:lvlJc w:val="left"/>
      <w:pPr>
        <w:ind w:left="6315" w:hanging="466"/>
      </w:pPr>
      <w:rPr>
        <w:rFonts w:hint="default"/>
        <w:lang w:val="ru-RU" w:eastAsia="en-US" w:bidi="ar-SA"/>
      </w:rPr>
    </w:lvl>
    <w:lvl w:ilvl="7" w:tplc="7CD0B590">
      <w:numFmt w:val="bullet"/>
      <w:lvlText w:val="•"/>
      <w:lvlJc w:val="left"/>
      <w:pPr>
        <w:ind w:left="7228" w:hanging="466"/>
      </w:pPr>
      <w:rPr>
        <w:rFonts w:hint="default"/>
        <w:lang w:val="ru-RU" w:eastAsia="en-US" w:bidi="ar-SA"/>
      </w:rPr>
    </w:lvl>
    <w:lvl w:ilvl="8" w:tplc="EA58D2E2">
      <w:numFmt w:val="bullet"/>
      <w:lvlText w:val="•"/>
      <w:lvlJc w:val="left"/>
      <w:pPr>
        <w:ind w:left="8141" w:hanging="466"/>
      </w:pPr>
      <w:rPr>
        <w:rFonts w:hint="default"/>
        <w:lang w:val="ru-RU" w:eastAsia="en-US" w:bidi="ar-SA"/>
      </w:rPr>
    </w:lvl>
  </w:abstractNum>
  <w:abstractNum w:abstractNumId="38" w15:restartNumberingAfterBreak="0">
    <w:nsid w:val="6DB91717"/>
    <w:multiLevelType w:val="hybridMultilevel"/>
    <w:tmpl w:val="DFA203FE"/>
    <w:lvl w:ilvl="0" w:tplc="7E506872">
      <w:numFmt w:val="bullet"/>
      <w:lvlText w:val=""/>
      <w:lvlJc w:val="left"/>
      <w:pPr>
        <w:ind w:left="525" w:hanging="360"/>
      </w:pPr>
      <w:rPr>
        <w:rFonts w:ascii="Wingdings" w:eastAsia="Wingdings" w:hAnsi="Wingdings" w:cs="Wingdings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51E881FE">
      <w:numFmt w:val="bullet"/>
      <w:lvlText w:val="•"/>
      <w:lvlJc w:val="left"/>
      <w:pPr>
        <w:ind w:left="1423" w:hanging="360"/>
      </w:pPr>
      <w:rPr>
        <w:rFonts w:hint="default"/>
        <w:lang w:val="ru-RU" w:eastAsia="en-US" w:bidi="ar-SA"/>
      </w:rPr>
    </w:lvl>
    <w:lvl w:ilvl="2" w:tplc="770A3CBC">
      <w:numFmt w:val="bullet"/>
      <w:lvlText w:val="•"/>
      <w:lvlJc w:val="left"/>
      <w:pPr>
        <w:ind w:left="2326" w:hanging="360"/>
      </w:pPr>
      <w:rPr>
        <w:rFonts w:hint="default"/>
        <w:lang w:val="ru-RU" w:eastAsia="en-US" w:bidi="ar-SA"/>
      </w:rPr>
    </w:lvl>
    <w:lvl w:ilvl="3" w:tplc="6F2A418E">
      <w:numFmt w:val="bullet"/>
      <w:lvlText w:val="•"/>
      <w:lvlJc w:val="left"/>
      <w:pPr>
        <w:ind w:left="3230" w:hanging="360"/>
      </w:pPr>
      <w:rPr>
        <w:rFonts w:hint="default"/>
        <w:lang w:val="ru-RU" w:eastAsia="en-US" w:bidi="ar-SA"/>
      </w:rPr>
    </w:lvl>
    <w:lvl w:ilvl="4" w:tplc="69B84236">
      <w:numFmt w:val="bullet"/>
      <w:lvlText w:val="•"/>
      <w:lvlJc w:val="left"/>
      <w:pPr>
        <w:ind w:left="4133" w:hanging="360"/>
      </w:pPr>
      <w:rPr>
        <w:rFonts w:hint="default"/>
        <w:lang w:val="ru-RU" w:eastAsia="en-US" w:bidi="ar-SA"/>
      </w:rPr>
    </w:lvl>
    <w:lvl w:ilvl="5" w:tplc="7B6436F6">
      <w:numFmt w:val="bullet"/>
      <w:lvlText w:val="•"/>
      <w:lvlJc w:val="left"/>
      <w:pPr>
        <w:ind w:left="5036" w:hanging="360"/>
      </w:pPr>
      <w:rPr>
        <w:rFonts w:hint="default"/>
        <w:lang w:val="ru-RU" w:eastAsia="en-US" w:bidi="ar-SA"/>
      </w:rPr>
    </w:lvl>
    <w:lvl w:ilvl="6" w:tplc="F1328CA4">
      <w:numFmt w:val="bullet"/>
      <w:lvlText w:val="•"/>
      <w:lvlJc w:val="left"/>
      <w:pPr>
        <w:ind w:left="5940" w:hanging="360"/>
      </w:pPr>
      <w:rPr>
        <w:rFonts w:hint="default"/>
        <w:lang w:val="ru-RU" w:eastAsia="en-US" w:bidi="ar-SA"/>
      </w:rPr>
    </w:lvl>
    <w:lvl w:ilvl="7" w:tplc="D3969EC0">
      <w:numFmt w:val="bullet"/>
      <w:lvlText w:val="•"/>
      <w:lvlJc w:val="left"/>
      <w:pPr>
        <w:ind w:left="6843" w:hanging="360"/>
      </w:pPr>
      <w:rPr>
        <w:rFonts w:hint="default"/>
        <w:lang w:val="ru-RU" w:eastAsia="en-US" w:bidi="ar-SA"/>
      </w:rPr>
    </w:lvl>
    <w:lvl w:ilvl="8" w:tplc="C6A05FDC">
      <w:numFmt w:val="bullet"/>
      <w:lvlText w:val="•"/>
      <w:lvlJc w:val="left"/>
      <w:pPr>
        <w:ind w:left="7746" w:hanging="360"/>
      </w:pPr>
      <w:rPr>
        <w:rFonts w:hint="default"/>
        <w:lang w:val="ru-RU" w:eastAsia="en-US" w:bidi="ar-SA"/>
      </w:rPr>
    </w:lvl>
  </w:abstractNum>
  <w:abstractNum w:abstractNumId="39" w15:restartNumberingAfterBreak="0">
    <w:nsid w:val="6EBE4BD3"/>
    <w:multiLevelType w:val="hybridMultilevel"/>
    <w:tmpl w:val="2A74271C"/>
    <w:lvl w:ilvl="0" w:tplc="9FFE7388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90AB0F2">
      <w:numFmt w:val="bullet"/>
      <w:lvlText w:val="•"/>
      <w:lvlJc w:val="left"/>
      <w:pPr>
        <w:ind w:left="2358" w:hanging="360"/>
      </w:pPr>
      <w:rPr>
        <w:rFonts w:hint="default"/>
        <w:lang w:val="ru-RU" w:eastAsia="en-US" w:bidi="ar-SA"/>
      </w:rPr>
    </w:lvl>
    <w:lvl w:ilvl="2" w:tplc="BC76B382">
      <w:numFmt w:val="bullet"/>
      <w:lvlText w:val="•"/>
      <w:lvlJc w:val="left"/>
      <w:pPr>
        <w:ind w:left="3317" w:hanging="360"/>
      </w:pPr>
      <w:rPr>
        <w:rFonts w:hint="default"/>
        <w:lang w:val="ru-RU" w:eastAsia="en-US" w:bidi="ar-SA"/>
      </w:rPr>
    </w:lvl>
    <w:lvl w:ilvl="3" w:tplc="04DE1D92">
      <w:numFmt w:val="bullet"/>
      <w:lvlText w:val="•"/>
      <w:lvlJc w:val="left"/>
      <w:pPr>
        <w:ind w:left="4275" w:hanging="360"/>
      </w:pPr>
      <w:rPr>
        <w:rFonts w:hint="default"/>
        <w:lang w:val="ru-RU" w:eastAsia="en-US" w:bidi="ar-SA"/>
      </w:rPr>
    </w:lvl>
    <w:lvl w:ilvl="4" w:tplc="C53AC5EE">
      <w:numFmt w:val="bullet"/>
      <w:lvlText w:val="•"/>
      <w:lvlJc w:val="left"/>
      <w:pPr>
        <w:ind w:left="5234" w:hanging="360"/>
      </w:pPr>
      <w:rPr>
        <w:rFonts w:hint="default"/>
        <w:lang w:val="ru-RU" w:eastAsia="en-US" w:bidi="ar-SA"/>
      </w:rPr>
    </w:lvl>
    <w:lvl w:ilvl="5" w:tplc="B6E4B64E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6" w:tplc="51E42F06">
      <w:numFmt w:val="bullet"/>
      <w:lvlText w:val="•"/>
      <w:lvlJc w:val="left"/>
      <w:pPr>
        <w:ind w:left="7151" w:hanging="360"/>
      </w:pPr>
      <w:rPr>
        <w:rFonts w:hint="default"/>
        <w:lang w:val="ru-RU" w:eastAsia="en-US" w:bidi="ar-SA"/>
      </w:rPr>
    </w:lvl>
    <w:lvl w:ilvl="7" w:tplc="6B96BC94">
      <w:numFmt w:val="bullet"/>
      <w:lvlText w:val="•"/>
      <w:lvlJc w:val="left"/>
      <w:pPr>
        <w:ind w:left="8110" w:hanging="360"/>
      </w:pPr>
      <w:rPr>
        <w:rFonts w:hint="default"/>
        <w:lang w:val="ru-RU" w:eastAsia="en-US" w:bidi="ar-SA"/>
      </w:rPr>
    </w:lvl>
    <w:lvl w:ilvl="8" w:tplc="11240CBC">
      <w:numFmt w:val="bullet"/>
      <w:lvlText w:val="•"/>
      <w:lvlJc w:val="left"/>
      <w:pPr>
        <w:ind w:left="9069" w:hanging="360"/>
      </w:pPr>
      <w:rPr>
        <w:rFonts w:hint="default"/>
        <w:lang w:val="ru-RU" w:eastAsia="en-US" w:bidi="ar-SA"/>
      </w:rPr>
    </w:lvl>
  </w:abstractNum>
  <w:abstractNum w:abstractNumId="40" w15:restartNumberingAfterBreak="0">
    <w:nsid w:val="6FB9637A"/>
    <w:multiLevelType w:val="hybridMultilevel"/>
    <w:tmpl w:val="31E8F5B0"/>
    <w:lvl w:ilvl="0" w:tplc="15A25108">
      <w:numFmt w:val="bullet"/>
      <w:lvlText w:val=""/>
      <w:lvlJc w:val="left"/>
      <w:pPr>
        <w:ind w:left="67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F77290D8">
      <w:numFmt w:val="bullet"/>
      <w:lvlText w:val="•"/>
      <w:lvlJc w:val="left"/>
      <w:pPr>
        <w:ind w:left="1402" w:hanging="360"/>
      </w:pPr>
      <w:rPr>
        <w:rFonts w:hint="default"/>
        <w:lang w:val="ru-RU" w:eastAsia="en-US" w:bidi="ar-SA"/>
      </w:rPr>
    </w:lvl>
    <w:lvl w:ilvl="2" w:tplc="4D5E9476">
      <w:numFmt w:val="bullet"/>
      <w:lvlText w:val="•"/>
      <w:lvlJc w:val="left"/>
      <w:pPr>
        <w:ind w:left="2124" w:hanging="360"/>
      </w:pPr>
      <w:rPr>
        <w:rFonts w:hint="default"/>
        <w:lang w:val="ru-RU" w:eastAsia="en-US" w:bidi="ar-SA"/>
      </w:rPr>
    </w:lvl>
    <w:lvl w:ilvl="3" w:tplc="FBCC57B8">
      <w:numFmt w:val="bullet"/>
      <w:lvlText w:val="•"/>
      <w:lvlJc w:val="left"/>
      <w:pPr>
        <w:ind w:left="2847" w:hanging="360"/>
      </w:pPr>
      <w:rPr>
        <w:rFonts w:hint="default"/>
        <w:lang w:val="ru-RU" w:eastAsia="en-US" w:bidi="ar-SA"/>
      </w:rPr>
    </w:lvl>
    <w:lvl w:ilvl="4" w:tplc="AC04905E">
      <w:numFmt w:val="bullet"/>
      <w:lvlText w:val="•"/>
      <w:lvlJc w:val="left"/>
      <w:pPr>
        <w:ind w:left="3569" w:hanging="360"/>
      </w:pPr>
      <w:rPr>
        <w:rFonts w:hint="default"/>
        <w:lang w:val="ru-RU" w:eastAsia="en-US" w:bidi="ar-SA"/>
      </w:rPr>
    </w:lvl>
    <w:lvl w:ilvl="5" w:tplc="D666A5B6">
      <w:numFmt w:val="bullet"/>
      <w:lvlText w:val="•"/>
      <w:lvlJc w:val="left"/>
      <w:pPr>
        <w:ind w:left="4292" w:hanging="360"/>
      </w:pPr>
      <w:rPr>
        <w:rFonts w:hint="default"/>
        <w:lang w:val="ru-RU" w:eastAsia="en-US" w:bidi="ar-SA"/>
      </w:rPr>
    </w:lvl>
    <w:lvl w:ilvl="6" w:tplc="DABC09B0">
      <w:numFmt w:val="bullet"/>
      <w:lvlText w:val="•"/>
      <w:lvlJc w:val="left"/>
      <w:pPr>
        <w:ind w:left="5014" w:hanging="360"/>
      </w:pPr>
      <w:rPr>
        <w:rFonts w:hint="default"/>
        <w:lang w:val="ru-RU" w:eastAsia="en-US" w:bidi="ar-SA"/>
      </w:rPr>
    </w:lvl>
    <w:lvl w:ilvl="7" w:tplc="FF3E9B04">
      <w:numFmt w:val="bullet"/>
      <w:lvlText w:val="•"/>
      <w:lvlJc w:val="left"/>
      <w:pPr>
        <w:ind w:left="5736" w:hanging="360"/>
      </w:pPr>
      <w:rPr>
        <w:rFonts w:hint="default"/>
        <w:lang w:val="ru-RU" w:eastAsia="en-US" w:bidi="ar-SA"/>
      </w:rPr>
    </w:lvl>
    <w:lvl w:ilvl="8" w:tplc="518E0BBC">
      <w:numFmt w:val="bullet"/>
      <w:lvlText w:val="•"/>
      <w:lvlJc w:val="left"/>
      <w:pPr>
        <w:ind w:left="6459" w:hanging="360"/>
      </w:pPr>
      <w:rPr>
        <w:rFonts w:hint="default"/>
        <w:lang w:val="ru-RU" w:eastAsia="en-US" w:bidi="ar-SA"/>
      </w:rPr>
    </w:lvl>
  </w:abstractNum>
  <w:abstractNum w:abstractNumId="41" w15:restartNumberingAfterBreak="0">
    <w:nsid w:val="71174359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42" w15:restartNumberingAfterBreak="0">
    <w:nsid w:val="72102BAD"/>
    <w:multiLevelType w:val="hybridMultilevel"/>
    <w:tmpl w:val="8056CA2E"/>
    <w:lvl w:ilvl="0" w:tplc="CD665662">
      <w:start w:val="1"/>
      <w:numFmt w:val="decimal"/>
      <w:lvlText w:val="%1)"/>
      <w:lvlJc w:val="left"/>
      <w:pPr>
        <w:ind w:left="81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1D838D4">
      <w:numFmt w:val="bullet"/>
      <w:lvlText w:val="•"/>
      <w:lvlJc w:val="left"/>
      <w:pPr>
        <w:ind w:left="1692" w:hanging="360"/>
      </w:pPr>
      <w:rPr>
        <w:rFonts w:hint="default"/>
        <w:lang w:val="ru-RU" w:eastAsia="en-US" w:bidi="ar-SA"/>
      </w:rPr>
    </w:lvl>
    <w:lvl w:ilvl="2" w:tplc="AAAE48EE">
      <w:numFmt w:val="bullet"/>
      <w:lvlText w:val="•"/>
      <w:lvlJc w:val="left"/>
      <w:pPr>
        <w:ind w:left="2564" w:hanging="360"/>
      </w:pPr>
      <w:rPr>
        <w:rFonts w:hint="default"/>
        <w:lang w:val="ru-RU" w:eastAsia="en-US" w:bidi="ar-SA"/>
      </w:rPr>
    </w:lvl>
    <w:lvl w:ilvl="3" w:tplc="308CD3D6">
      <w:numFmt w:val="bullet"/>
      <w:lvlText w:val="•"/>
      <w:lvlJc w:val="left"/>
      <w:pPr>
        <w:ind w:left="3437" w:hanging="360"/>
      </w:pPr>
      <w:rPr>
        <w:rFonts w:hint="default"/>
        <w:lang w:val="ru-RU" w:eastAsia="en-US" w:bidi="ar-SA"/>
      </w:rPr>
    </w:lvl>
    <w:lvl w:ilvl="4" w:tplc="7ACA3982">
      <w:numFmt w:val="bullet"/>
      <w:lvlText w:val="•"/>
      <w:lvlJc w:val="left"/>
      <w:pPr>
        <w:ind w:left="4309" w:hanging="360"/>
      </w:pPr>
      <w:rPr>
        <w:rFonts w:hint="default"/>
        <w:lang w:val="ru-RU" w:eastAsia="en-US" w:bidi="ar-SA"/>
      </w:rPr>
    </w:lvl>
    <w:lvl w:ilvl="5" w:tplc="C0BEEB24">
      <w:numFmt w:val="bullet"/>
      <w:lvlText w:val="•"/>
      <w:lvlJc w:val="left"/>
      <w:pPr>
        <w:ind w:left="5181" w:hanging="360"/>
      </w:pPr>
      <w:rPr>
        <w:rFonts w:hint="default"/>
        <w:lang w:val="ru-RU" w:eastAsia="en-US" w:bidi="ar-SA"/>
      </w:rPr>
    </w:lvl>
    <w:lvl w:ilvl="6" w:tplc="63FC364E">
      <w:numFmt w:val="bullet"/>
      <w:lvlText w:val="•"/>
      <w:lvlJc w:val="left"/>
      <w:pPr>
        <w:ind w:left="6054" w:hanging="360"/>
      </w:pPr>
      <w:rPr>
        <w:rFonts w:hint="default"/>
        <w:lang w:val="ru-RU" w:eastAsia="en-US" w:bidi="ar-SA"/>
      </w:rPr>
    </w:lvl>
    <w:lvl w:ilvl="7" w:tplc="DC02DBA8">
      <w:numFmt w:val="bullet"/>
      <w:lvlText w:val="•"/>
      <w:lvlJc w:val="left"/>
      <w:pPr>
        <w:ind w:left="6926" w:hanging="360"/>
      </w:pPr>
      <w:rPr>
        <w:rFonts w:hint="default"/>
        <w:lang w:val="ru-RU" w:eastAsia="en-US" w:bidi="ar-SA"/>
      </w:rPr>
    </w:lvl>
    <w:lvl w:ilvl="8" w:tplc="33F80EE2">
      <w:numFmt w:val="bullet"/>
      <w:lvlText w:val="•"/>
      <w:lvlJc w:val="left"/>
      <w:pPr>
        <w:ind w:left="7799" w:hanging="360"/>
      </w:pPr>
      <w:rPr>
        <w:rFonts w:hint="default"/>
        <w:lang w:val="ru-RU" w:eastAsia="en-US" w:bidi="ar-SA"/>
      </w:rPr>
    </w:lvl>
  </w:abstractNum>
  <w:abstractNum w:abstractNumId="43" w15:restartNumberingAfterBreak="0">
    <w:nsid w:val="78522ECC"/>
    <w:multiLevelType w:val="hybridMultilevel"/>
    <w:tmpl w:val="02A83072"/>
    <w:lvl w:ilvl="0" w:tplc="E6F87C1A">
      <w:start w:val="1"/>
      <w:numFmt w:val="lowerLetter"/>
      <w:lvlText w:val="%1."/>
      <w:lvlJc w:val="left"/>
      <w:pPr>
        <w:ind w:left="1751" w:hanging="35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90CE592">
      <w:numFmt w:val="bullet"/>
      <w:lvlText w:val="•"/>
      <w:lvlJc w:val="left"/>
      <w:pPr>
        <w:ind w:left="2682" w:hanging="358"/>
      </w:pPr>
      <w:rPr>
        <w:rFonts w:hint="default"/>
        <w:lang w:val="ru-RU" w:eastAsia="en-US" w:bidi="ar-SA"/>
      </w:rPr>
    </w:lvl>
    <w:lvl w:ilvl="2" w:tplc="D5BA00E2">
      <w:numFmt w:val="bullet"/>
      <w:lvlText w:val="•"/>
      <w:lvlJc w:val="left"/>
      <w:pPr>
        <w:ind w:left="3605" w:hanging="358"/>
      </w:pPr>
      <w:rPr>
        <w:rFonts w:hint="default"/>
        <w:lang w:val="ru-RU" w:eastAsia="en-US" w:bidi="ar-SA"/>
      </w:rPr>
    </w:lvl>
    <w:lvl w:ilvl="3" w:tplc="2A848EEA">
      <w:numFmt w:val="bullet"/>
      <w:lvlText w:val="•"/>
      <w:lvlJc w:val="left"/>
      <w:pPr>
        <w:ind w:left="4527" w:hanging="358"/>
      </w:pPr>
      <w:rPr>
        <w:rFonts w:hint="default"/>
        <w:lang w:val="ru-RU" w:eastAsia="en-US" w:bidi="ar-SA"/>
      </w:rPr>
    </w:lvl>
    <w:lvl w:ilvl="4" w:tplc="4838F658">
      <w:numFmt w:val="bullet"/>
      <w:lvlText w:val="•"/>
      <w:lvlJc w:val="left"/>
      <w:pPr>
        <w:ind w:left="5450" w:hanging="358"/>
      </w:pPr>
      <w:rPr>
        <w:rFonts w:hint="default"/>
        <w:lang w:val="ru-RU" w:eastAsia="en-US" w:bidi="ar-SA"/>
      </w:rPr>
    </w:lvl>
    <w:lvl w:ilvl="5" w:tplc="19648364">
      <w:numFmt w:val="bullet"/>
      <w:lvlText w:val="•"/>
      <w:lvlJc w:val="left"/>
      <w:pPr>
        <w:ind w:left="6373" w:hanging="358"/>
      </w:pPr>
      <w:rPr>
        <w:rFonts w:hint="default"/>
        <w:lang w:val="ru-RU" w:eastAsia="en-US" w:bidi="ar-SA"/>
      </w:rPr>
    </w:lvl>
    <w:lvl w:ilvl="6" w:tplc="FCC60326">
      <w:numFmt w:val="bullet"/>
      <w:lvlText w:val="•"/>
      <w:lvlJc w:val="left"/>
      <w:pPr>
        <w:ind w:left="7295" w:hanging="358"/>
      </w:pPr>
      <w:rPr>
        <w:rFonts w:hint="default"/>
        <w:lang w:val="ru-RU" w:eastAsia="en-US" w:bidi="ar-SA"/>
      </w:rPr>
    </w:lvl>
    <w:lvl w:ilvl="7" w:tplc="09D0D07C">
      <w:numFmt w:val="bullet"/>
      <w:lvlText w:val="•"/>
      <w:lvlJc w:val="left"/>
      <w:pPr>
        <w:ind w:left="8218" w:hanging="358"/>
      </w:pPr>
      <w:rPr>
        <w:rFonts w:hint="default"/>
        <w:lang w:val="ru-RU" w:eastAsia="en-US" w:bidi="ar-SA"/>
      </w:rPr>
    </w:lvl>
    <w:lvl w:ilvl="8" w:tplc="A2B0C9D4">
      <w:numFmt w:val="bullet"/>
      <w:lvlText w:val="•"/>
      <w:lvlJc w:val="left"/>
      <w:pPr>
        <w:ind w:left="9141" w:hanging="358"/>
      </w:pPr>
      <w:rPr>
        <w:rFonts w:hint="default"/>
        <w:lang w:val="ru-RU" w:eastAsia="en-US" w:bidi="ar-SA"/>
      </w:rPr>
    </w:lvl>
  </w:abstractNum>
  <w:abstractNum w:abstractNumId="44" w15:restartNumberingAfterBreak="0">
    <w:nsid w:val="7A112806"/>
    <w:multiLevelType w:val="hybridMultilevel"/>
    <w:tmpl w:val="49B05A10"/>
    <w:lvl w:ilvl="0" w:tplc="A4EC5BB8">
      <w:start w:val="1"/>
      <w:numFmt w:val="lowerLetter"/>
      <w:lvlText w:val="%1)"/>
      <w:lvlJc w:val="left"/>
      <w:pPr>
        <w:ind w:left="674" w:hanging="567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143C8EA8">
      <w:numFmt w:val="bullet"/>
      <w:lvlText w:val="•"/>
      <w:lvlJc w:val="left"/>
      <w:pPr>
        <w:ind w:left="1569" w:hanging="567"/>
      </w:pPr>
      <w:rPr>
        <w:rFonts w:hint="default"/>
        <w:lang w:val="ru-RU" w:eastAsia="en-US" w:bidi="ar-SA"/>
      </w:rPr>
    </w:lvl>
    <w:lvl w:ilvl="2" w:tplc="4D2295FE">
      <w:numFmt w:val="bullet"/>
      <w:lvlText w:val="•"/>
      <w:lvlJc w:val="left"/>
      <w:pPr>
        <w:ind w:left="2458" w:hanging="567"/>
      </w:pPr>
      <w:rPr>
        <w:rFonts w:hint="default"/>
        <w:lang w:val="ru-RU" w:eastAsia="en-US" w:bidi="ar-SA"/>
      </w:rPr>
    </w:lvl>
    <w:lvl w:ilvl="3" w:tplc="C300597E">
      <w:numFmt w:val="bullet"/>
      <w:lvlText w:val="•"/>
      <w:lvlJc w:val="left"/>
      <w:pPr>
        <w:ind w:left="3347" w:hanging="567"/>
      </w:pPr>
      <w:rPr>
        <w:rFonts w:hint="default"/>
        <w:lang w:val="ru-RU" w:eastAsia="en-US" w:bidi="ar-SA"/>
      </w:rPr>
    </w:lvl>
    <w:lvl w:ilvl="4" w:tplc="8D322528">
      <w:numFmt w:val="bullet"/>
      <w:lvlText w:val="•"/>
      <w:lvlJc w:val="left"/>
      <w:pPr>
        <w:ind w:left="4237" w:hanging="567"/>
      </w:pPr>
      <w:rPr>
        <w:rFonts w:hint="default"/>
        <w:lang w:val="ru-RU" w:eastAsia="en-US" w:bidi="ar-SA"/>
      </w:rPr>
    </w:lvl>
    <w:lvl w:ilvl="5" w:tplc="D87C957E">
      <w:numFmt w:val="bullet"/>
      <w:lvlText w:val="•"/>
      <w:lvlJc w:val="left"/>
      <w:pPr>
        <w:ind w:left="5126" w:hanging="567"/>
      </w:pPr>
      <w:rPr>
        <w:rFonts w:hint="default"/>
        <w:lang w:val="ru-RU" w:eastAsia="en-US" w:bidi="ar-SA"/>
      </w:rPr>
    </w:lvl>
    <w:lvl w:ilvl="6" w:tplc="72F005E2">
      <w:numFmt w:val="bullet"/>
      <w:lvlText w:val="•"/>
      <w:lvlJc w:val="left"/>
      <w:pPr>
        <w:ind w:left="6015" w:hanging="567"/>
      </w:pPr>
      <w:rPr>
        <w:rFonts w:hint="default"/>
        <w:lang w:val="ru-RU" w:eastAsia="en-US" w:bidi="ar-SA"/>
      </w:rPr>
    </w:lvl>
    <w:lvl w:ilvl="7" w:tplc="0DB2A64A">
      <w:numFmt w:val="bullet"/>
      <w:lvlText w:val="•"/>
      <w:lvlJc w:val="left"/>
      <w:pPr>
        <w:ind w:left="6904" w:hanging="567"/>
      </w:pPr>
      <w:rPr>
        <w:rFonts w:hint="default"/>
        <w:lang w:val="ru-RU" w:eastAsia="en-US" w:bidi="ar-SA"/>
      </w:rPr>
    </w:lvl>
    <w:lvl w:ilvl="8" w:tplc="FE1E8F34">
      <w:numFmt w:val="bullet"/>
      <w:lvlText w:val="•"/>
      <w:lvlJc w:val="left"/>
      <w:pPr>
        <w:ind w:left="7794" w:hanging="567"/>
      </w:pPr>
      <w:rPr>
        <w:rFonts w:hint="default"/>
        <w:lang w:val="ru-RU" w:eastAsia="en-US" w:bidi="ar-SA"/>
      </w:rPr>
    </w:lvl>
  </w:abstractNum>
  <w:abstractNum w:abstractNumId="45" w15:restartNumberingAfterBreak="0">
    <w:nsid w:val="7B8B537B"/>
    <w:multiLevelType w:val="hybridMultilevel"/>
    <w:tmpl w:val="B8040D82"/>
    <w:lvl w:ilvl="0" w:tplc="7CFC5870">
      <w:start w:val="1"/>
      <w:numFmt w:val="decimal"/>
      <w:lvlText w:val="%1)"/>
      <w:lvlJc w:val="left"/>
      <w:pPr>
        <w:ind w:left="815" w:hanging="35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C547862">
      <w:numFmt w:val="bullet"/>
      <w:lvlText w:val="•"/>
      <w:lvlJc w:val="left"/>
      <w:pPr>
        <w:ind w:left="1671" w:hanging="356"/>
      </w:pPr>
      <w:rPr>
        <w:lang w:val="ru-RU" w:eastAsia="en-US" w:bidi="ar-SA"/>
      </w:rPr>
    </w:lvl>
    <w:lvl w:ilvl="2" w:tplc="EA6CC4CC">
      <w:numFmt w:val="bullet"/>
      <w:lvlText w:val="•"/>
      <w:lvlJc w:val="left"/>
      <w:pPr>
        <w:ind w:left="2523" w:hanging="356"/>
      </w:pPr>
      <w:rPr>
        <w:lang w:val="ru-RU" w:eastAsia="en-US" w:bidi="ar-SA"/>
      </w:rPr>
    </w:lvl>
    <w:lvl w:ilvl="3" w:tplc="60AC0E24">
      <w:numFmt w:val="bullet"/>
      <w:lvlText w:val="•"/>
      <w:lvlJc w:val="left"/>
      <w:pPr>
        <w:ind w:left="3375" w:hanging="356"/>
      </w:pPr>
      <w:rPr>
        <w:lang w:val="ru-RU" w:eastAsia="en-US" w:bidi="ar-SA"/>
      </w:rPr>
    </w:lvl>
    <w:lvl w:ilvl="4" w:tplc="D1BA50B8">
      <w:numFmt w:val="bullet"/>
      <w:lvlText w:val="•"/>
      <w:lvlJc w:val="left"/>
      <w:pPr>
        <w:ind w:left="4227" w:hanging="356"/>
      </w:pPr>
      <w:rPr>
        <w:lang w:val="ru-RU" w:eastAsia="en-US" w:bidi="ar-SA"/>
      </w:rPr>
    </w:lvl>
    <w:lvl w:ilvl="5" w:tplc="07CA3F52">
      <w:numFmt w:val="bullet"/>
      <w:lvlText w:val="•"/>
      <w:lvlJc w:val="left"/>
      <w:pPr>
        <w:ind w:left="5078" w:hanging="356"/>
      </w:pPr>
      <w:rPr>
        <w:lang w:val="ru-RU" w:eastAsia="en-US" w:bidi="ar-SA"/>
      </w:rPr>
    </w:lvl>
    <w:lvl w:ilvl="6" w:tplc="7752140E">
      <w:numFmt w:val="bullet"/>
      <w:lvlText w:val="•"/>
      <w:lvlJc w:val="left"/>
      <w:pPr>
        <w:ind w:left="5930" w:hanging="356"/>
      </w:pPr>
      <w:rPr>
        <w:lang w:val="ru-RU" w:eastAsia="en-US" w:bidi="ar-SA"/>
      </w:rPr>
    </w:lvl>
    <w:lvl w:ilvl="7" w:tplc="D6A2BC4A">
      <w:numFmt w:val="bullet"/>
      <w:lvlText w:val="•"/>
      <w:lvlJc w:val="left"/>
      <w:pPr>
        <w:ind w:left="6782" w:hanging="356"/>
      </w:pPr>
      <w:rPr>
        <w:lang w:val="ru-RU" w:eastAsia="en-US" w:bidi="ar-SA"/>
      </w:rPr>
    </w:lvl>
    <w:lvl w:ilvl="8" w:tplc="1A4EA35E">
      <w:numFmt w:val="bullet"/>
      <w:lvlText w:val="•"/>
      <w:lvlJc w:val="left"/>
      <w:pPr>
        <w:ind w:left="7634" w:hanging="356"/>
      </w:pPr>
      <w:rPr>
        <w:lang w:val="ru-RU" w:eastAsia="en-US" w:bidi="ar-SA"/>
      </w:rPr>
    </w:lvl>
  </w:abstractNum>
  <w:num w:numId="1">
    <w:abstractNumId w:val="26"/>
  </w:num>
  <w:num w:numId="2">
    <w:abstractNumId w:val="25"/>
  </w:num>
  <w:num w:numId="3">
    <w:abstractNumId w:val="2"/>
  </w:num>
  <w:num w:numId="4">
    <w:abstractNumId w:val="7"/>
  </w:num>
  <w:num w:numId="5">
    <w:abstractNumId w:val="1"/>
  </w:num>
  <w:num w:numId="6">
    <w:abstractNumId w:val="28"/>
  </w:num>
  <w:num w:numId="7">
    <w:abstractNumId w:val="10"/>
  </w:num>
  <w:num w:numId="8">
    <w:abstractNumId w:val="8"/>
  </w:num>
  <w:num w:numId="9">
    <w:abstractNumId w:val="42"/>
  </w:num>
  <w:num w:numId="10">
    <w:abstractNumId w:val="16"/>
  </w:num>
  <w:num w:numId="11">
    <w:abstractNumId w:val="12"/>
  </w:num>
  <w:num w:numId="12">
    <w:abstractNumId w:val="27"/>
  </w:num>
  <w:num w:numId="13">
    <w:abstractNumId w:val="41"/>
  </w:num>
  <w:num w:numId="14">
    <w:abstractNumId w:val="33"/>
  </w:num>
  <w:num w:numId="15">
    <w:abstractNumId w:val="5"/>
  </w:num>
  <w:num w:numId="16">
    <w:abstractNumId w:val="11"/>
  </w:num>
  <w:num w:numId="17">
    <w:abstractNumId w:val="6"/>
  </w:num>
  <w:num w:numId="18">
    <w:abstractNumId w:val="2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2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31"/>
  </w:num>
  <w:num w:numId="23">
    <w:abstractNumId w:val="3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4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>
    <w:abstractNumId w:val="9"/>
  </w:num>
  <w:num w:numId="26">
    <w:abstractNumId w:val="13"/>
  </w:num>
  <w:num w:numId="27">
    <w:abstractNumId w:val="40"/>
  </w:num>
  <w:num w:numId="28">
    <w:abstractNumId w:val="39"/>
  </w:num>
  <w:num w:numId="29">
    <w:abstractNumId w:val="43"/>
  </w:num>
  <w:num w:numId="30">
    <w:abstractNumId w:val="36"/>
  </w:num>
  <w:num w:numId="31">
    <w:abstractNumId w:val="3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>
    <w:abstractNumId w:val="21"/>
  </w:num>
  <w:num w:numId="34">
    <w:abstractNumId w:val="0"/>
  </w:num>
  <w:num w:numId="35">
    <w:abstractNumId w:val="38"/>
  </w:num>
  <w:num w:numId="36">
    <w:abstractNumId w:val="3"/>
  </w:num>
  <w:num w:numId="37">
    <w:abstractNumId w:val="24"/>
    <w:lvlOverride w:ilvl="0">
      <w:startOverride w:val="2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44"/>
  </w:num>
  <w:num w:numId="39">
    <w:abstractNumId w:val="4"/>
  </w:num>
  <w:num w:numId="40">
    <w:abstractNumId w:val="18"/>
  </w:num>
  <w:num w:numId="41">
    <w:abstractNumId w:val="37"/>
  </w:num>
  <w:num w:numId="42">
    <w:abstractNumId w:val="17"/>
  </w:num>
  <w:num w:numId="43">
    <w:abstractNumId w:val="29"/>
  </w:num>
  <w:num w:numId="44">
    <w:abstractNumId w:val="19"/>
  </w:num>
  <w:num w:numId="45">
    <w:abstractNumId w:val="30"/>
  </w:num>
  <w:num w:numId="46">
    <w:abstractNumId w:val="20"/>
  </w:num>
  <w:num w:numId="47">
    <w:abstractNumId w:val="15"/>
  </w:num>
  <w:num w:numId="48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6E47"/>
    <w:rsid w:val="0000487C"/>
    <w:rsid w:val="00054616"/>
    <w:rsid w:val="000A5E38"/>
    <w:rsid w:val="000B1E01"/>
    <w:rsid w:val="000C710B"/>
    <w:rsid w:val="000D30EA"/>
    <w:rsid w:val="000E4D1A"/>
    <w:rsid w:val="000F604D"/>
    <w:rsid w:val="00115A9F"/>
    <w:rsid w:val="0011643C"/>
    <w:rsid w:val="00137526"/>
    <w:rsid w:val="001376B7"/>
    <w:rsid w:val="00155706"/>
    <w:rsid w:val="0018213B"/>
    <w:rsid w:val="001B2BE6"/>
    <w:rsid w:val="001C4902"/>
    <w:rsid w:val="001C6D38"/>
    <w:rsid w:val="0021490E"/>
    <w:rsid w:val="002241D2"/>
    <w:rsid w:val="00227A1B"/>
    <w:rsid w:val="002513A9"/>
    <w:rsid w:val="002522E9"/>
    <w:rsid w:val="002679CE"/>
    <w:rsid w:val="002735A2"/>
    <w:rsid w:val="00276E47"/>
    <w:rsid w:val="00277887"/>
    <w:rsid w:val="00292813"/>
    <w:rsid w:val="002C1A72"/>
    <w:rsid w:val="002D5A78"/>
    <w:rsid w:val="002D681C"/>
    <w:rsid w:val="002F41E9"/>
    <w:rsid w:val="002F47A1"/>
    <w:rsid w:val="003239AF"/>
    <w:rsid w:val="00334A1D"/>
    <w:rsid w:val="00410F15"/>
    <w:rsid w:val="00415B52"/>
    <w:rsid w:val="00434DC2"/>
    <w:rsid w:val="00447755"/>
    <w:rsid w:val="00460EE1"/>
    <w:rsid w:val="00481154"/>
    <w:rsid w:val="00497508"/>
    <w:rsid w:val="004D3F57"/>
    <w:rsid w:val="004D5378"/>
    <w:rsid w:val="00556E7A"/>
    <w:rsid w:val="00564057"/>
    <w:rsid w:val="00574348"/>
    <w:rsid w:val="00574F98"/>
    <w:rsid w:val="00596762"/>
    <w:rsid w:val="005A10A8"/>
    <w:rsid w:val="005A76B1"/>
    <w:rsid w:val="005C6BBD"/>
    <w:rsid w:val="005D18EF"/>
    <w:rsid w:val="005D6661"/>
    <w:rsid w:val="005D6A3E"/>
    <w:rsid w:val="005E0558"/>
    <w:rsid w:val="005F1A96"/>
    <w:rsid w:val="005F6953"/>
    <w:rsid w:val="0060503B"/>
    <w:rsid w:val="00655CC2"/>
    <w:rsid w:val="006747BE"/>
    <w:rsid w:val="006A487F"/>
    <w:rsid w:val="006C645B"/>
    <w:rsid w:val="006C65B4"/>
    <w:rsid w:val="006D227F"/>
    <w:rsid w:val="006E294D"/>
    <w:rsid w:val="00730BAD"/>
    <w:rsid w:val="0073762F"/>
    <w:rsid w:val="007376CD"/>
    <w:rsid w:val="0074231B"/>
    <w:rsid w:val="00751D41"/>
    <w:rsid w:val="00756365"/>
    <w:rsid w:val="007621CA"/>
    <w:rsid w:val="00762808"/>
    <w:rsid w:val="00772676"/>
    <w:rsid w:val="00786506"/>
    <w:rsid w:val="00791CBB"/>
    <w:rsid w:val="007C16D1"/>
    <w:rsid w:val="007D1E74"/>
    <w:rsid w:val="007D2D97"/>
    <w:rsid w:val="007D4C2B"/>
    <w:rsid w:val="007E5620"/>
    <w:rsid w:val="007F1310"/>
    <w:rsid w:val="008004F1"/>
    <w:rsid w:val="00813EEC"/>
    <w:rsid w:val="00820858"/>
    <w:rsid w:val="00824843"/>
    <w:rsid w:val="0087600D"/>
    <w:rsid w:val="00885536"/>
    <w:rsid w:val="0089345B"/>
    <w:rsid w:val="0089393D"/>
    <w:rsid w:val="008950D1"/>
    <w:rsid w:val="008A129F"/>
    <w:rsid w:val="008C3BA2"/>
    <w:rsid w:val="008C5BCB"/>
    <w:rsid w:val="008E7DA4"/>
    <w:rsid w:val="008F6E98"/>
    <w:rsid w:val="00914966"/>
    <w:rsid w:val="00917362"/>
    <w:rsid w:val="009428FF"/>
    <w:rsid w:val="00966005"/>
    <w:rsid w:val="00967342"/>
    <w:rsid w:val="00970281"/>
    <w:rsid w:val="00984555"/>
    <w:rsid w:val="00994DC7"/>
    <w:rsid w:val="009C1E02"/>
    <w:rsid w:val="009E0182"/>
    <w:rsid w:val="009E0D50"/>
    <w:rsid w:val="00A14444"/>
    <w:rsid w:val="00A31EDC"/>
    <w:rsid w:val="00A337A6"/>
    <w:rsid w:val="00A56CD1"/>
    <w:rsid w:val="00A67624"/>
    <w:rsid w:val="00A677B8"/>
    <w:rsid w:val="00A83519"/>
    <w:rsid w:val="00A93F2A"/>
    <w:rsid w:val="00AC1598"/>
    <w:rsid w:val="00AC66D3"/>
    <w:rsid w:val="00AD0BD3"/>
    <w:rsid w:val="00AD7830"/>
    <w:rsid w:val="00AE29DF"/>
    <w:rsid w:val="00AF2FCF"/>
    <w:rsid w:val="00B03C4B"/>
    <w:rsid w:val="00B3310B"/>
    <w:rsid w:val="00B33EF1"/>
    <w:rsid w:val="00B5220D"/>
    <w:rsid w:val="00B72E36"/>
    <w:rsid w:val="00BA274C"/>
    <w:rsid w:val="00BA7F6E"/>
    <w:rsid w:val="00BB7A65"/>
    <w:rsid w:val="00BC504A"/>
    <w:rsid w:val="00BC65A2"/>
    <w:rsid w:val="00BE6451"/>
    <w:rsid w:val="00BF0CD3"/>
    <w:rsid w:val="00BF5DE5"/>
    <w:rsid w:val="00C02B91"/>
    <w:rsid w:val="00C1056A"/>
    <w:rsid w:val="00C358EE"/>
    <w:rsid w:val="00C94B4E"/>
    <w:rsid w:val="00CB580A"/>
    <w:rsid w:val="00CB71C0"/>
    <w:rsid w:val="00CE01E2"/>
    <w:rsid w:val="00CE5643"/>
    <w:rsid w:val="00CF050C"/>
    <w:rsid w:val="00CF4BFD"/>
    <w:rsid w:val="00D16F05"/>
    <w:rsid w:val="00D2336A"/>
    <w:rsid w:val="00D368B6"/>
    <w:rsid w:val="00D461CD"/>
    <w:rsid w:val="00D63CB9"/>
    <w:rsid w:val="00D73972"/>
    <w:rsid w:val="00D778A0"/>
    <w:rsid w:val="00D93027"/>
    <w:rsid w:val="00DA2412"/>
    <w:rsid w:val="00DB51C4"/>
    <w:rsid w:val="00DC2399"/>
    <w:rsid w:val="00DD792F"/>
    <w:rsid w:val="00DD7C56"/>
    <w:rsid w:val="00DE31A4"/>
    <w:rsid w:val="00DE5CE1"/>
    <w:rsid w:val="00E3083C"/>
    <w:rsid w:val="00E30BBF"/>
    <w:rsid w:val="00E54D59"/>
    <w:rsid w:val="00E64695"/>
    <w:rsid w:val="00E76247"/>
    <w:rsid w:val="00EB560F"/>
    <w:rsid w:val="00EC25B9"/>
    <w:rsid w:val="00ED46CB"/>
    <w:rsid w:val="00ED7A35"/>
    <w:rsid w:val="00EE02D2"/>
    <w:rsid w:val="00F11EEB"/>
    <w:rsid w:val="00F3287C"/>
    <w:rsid w:val="00F50B00"/>
    <w:rsid w:val="00F61856"/>
    <w:rsid w:val="00F70BAF"/>
    <w:rsid w:val="00F7177F"/>
    <w:rsid w:val="00F8342F"/>
    <w:rsid w:val="00F8384C"/>
    <w:rsid w:val="00FE074C"/>
    <w:rsid w:val="00FF4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48"/>
    <o:shapelayout v:ext="edit">
      <o:idmap v:ext="edit" data="1"/>
      <o:rules v:ext="edit">
        <o:r id="V:Rule1" type="connector" idref="#Line 1788"/>
        <o:r id="V:Rule2" type="connector" idref="#Line 1798"/>
        <o:r id="V:Rule3" type="connector" idref="#Line 1792"/>
        <o:r id="V:Rule4" type="connector" idref="#Line 1807"/>
      </o:rules>
    </o:shapelayout>
  </w:shapeDefaults>
  <w:decimalSymbol w:val=","/>
  <w:listSeparator w:val=";"/>
  <w14:docId w14:val="5AF50A14"/>
  <w15:docId w15:val="{7A26B7A6-D0FD-49F1-A66C-DCEBF19F6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83C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48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6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D2D9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2336A"/>
    <w:pPr>
      <w:keepNext/>
      <w:keepLines/>
      <w:widowControl w:val="0"/>
      <w:autoSpaceDE w:val="0"/>
      <w:autoSpaceDN w:val="0"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48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E3083C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E3083C"/>
  </w:style>
  <w:style w:type="paragraph" w:styleId="a4">
    <w:name w:val="Normal (Web)"/>
    <w:basedOn w:val="a"/>
    <w:link w:val="a5"/>
    <w:uiPriority w:val="99"/>
    <w:unhideWhenUsed/>
    <w:rsid w:val="00E308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Интернет) Знак"/>
    <w:link w:val="a4"/>
    <w:uiPriority w:val="99"/>
    <w:locked/>
    <w:rsid w:val="00E308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7726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Body Text"/>
    <w:basedOn w:val="a"/>
    <w:link w:val="a7"/>
    <w:uiPriority w:val="1"/>
    <w:qFormat/>
    <w:rsid w:val="0013752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37526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paragraph">
    <w:name w:val="paragraph"/>
    <w:basedOn w:val="a"/>
    <w:rsid w:val="005D6A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CE5643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DD7C5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DD7C56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paragraph" w:customStyle="1" w:styleId="a9">
    <w:name w:val="a"/>
    <w:basedOn w:val="a"/>
    <w:rsid w:val="007D2D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7D2D97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7D2D9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7D2D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2D97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markedcontent">
    <w:name w:val="markedcontent"/>
    <w:basedOn w:val="a0"/>
    <w:rsid w:val="00ED7A35"/>
  </w:style>
  <w:style w:type="character" w:customStyle="1" w:styleId="highlight">
    <w:name w:val="highlight"/>
    <w:basedOn w:val="a0"/>
    <w:rsid w:val="00ED7A35"/>
  </w:style>
  <w:style w:type="character" w:customStyle="1" w:styleId="b">
    <w:name w:val="b"/>
    <w:basedOn w:val="a0"/>
    <w:rsid w:val="00ED7A35"/>
  </w:style>
  <w:style w:type="character" w:styleId="HTML1">
    <w:name w:val="HTML Code"/>
    <w:basedOn w:val="a0"/>
    <w:uiPriority w:val="99"/>
    <w:semiHidden/>
    <w:unhideWhenUsed/>
    <w:rsid w:val="00ED7A35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0E4D1A"/>
  </w:style>
  <w:style w:type="character" w:customStyle="1" w:styleId="hljs-number">
    <w:name w:val="hljs-number"/>
    <w:basedOn w:val="a0"/>
    <w:rsid w:val="000E4D1A"/>
  </w:style>
  <w:style w:type="character" w:customStyle="1" w:styleId="hljs-comment">
    <w:name w:val="hljs-comment"/>
    <w:basedOn w:val="a0"/>
    <w:rsid w:val="008950D1"/>
  </w:style>
  <w:style w:type="character" w:styleId="HTML2">
    <w:name w:val="HTML Typewriter"/>
    <w:basedOn w:val="a0"/>
    <w:uiPriority w:val="99"/>
    <w:semiHidden/>
    <w:unhideWhenUsed/>
    <w:rsid w:val="00D16F0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D2336A"/>
    <w:rPr>
      <w:rFonts w:asciiTheme="majorHAnsi" w:eastAsiaTheme="majorEastAsia" w:hAnsiTheme="majorHAnsi" w:cstheme="majorBidi"/>
      <w:i/>
      <w:iCs/>
      <w:color w:val="2F5496" w:themeColor="accent1" w:themeShade="BF"/>
      <w:lang w:val="ru-RU"/>
    </w:rPr>
  </w:style>
  <w:style w:type="paragraph" w:styleId="ab">
    <w:name w:val="header"/>
    <w:basedOn w:val="a"/>
    <w:link w:val="ac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1CBB"/>
    <w:rPr>
      <w:lang w:val="ru-RU"/>
    </w:rPr>
  </w:style>
  <w:style w:type="paragraph" w:styleId="ad">
    <w:name w:val="footer"/>
    <w:basedOn w:val="a"/>
    <w:link w:val="ae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1CBB"/>
    <w:rPr>
      <w:lang w:val="ru-RU"/>
    </w:rPr>
  </w:style>
  <w:style w:type="character" w:customStyle="1" w:styleId="mwe-math-mathml-inline">
    <w:name w:val="mwe-math-mathml-inline"/>
    <w:basedOn w:val="a0"/>
    <w:rsid w:val="00447755"/>
  </w:style>
  <w:style w:type="paragraph" w:styleId="af">
    <w:name w:val="TOC Heading"/>
    <w:basedOn w:val="1"/>
    <w:next w:val="a"/>
    <w:uiPriority w:val="39"/>
    <w:unhideWhenUsed/>
    <w:qFormat/>
    <w:rsid w:val="00BE6451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E6451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BE6451"/>
    <w:pPr>
      <w:spacing w:after="100"/>
      <w:ind w:left="440"/>
    </w:pPr>
  </w:style>
  <w:style w:type="character" w:styleId="af0">
    <w:name w:val="Emphasis"/>
    <w:basedOn w:val="a0"/>
    <w:uiPriority w:val="20"/>
    <w:qFormat/>
    <w:rsid w:val="00CF050C"/>
    <w:rPr>
      <w:i/>
      <w:iCs/>
    </w:rPr>
  </w:style>
  <w:style w:type="character" w:styleId="af1">
    <w:name w:val="Strong"/>
    <w:basedOn w:val="a0"/>
    <w:uiPriority w:val="22"/>
    <w:qFormat/>
    <w:rsid w:val="00CF050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8895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337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0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50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742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90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6542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055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364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9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76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32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docs.microsoft.com/ru-ru/cpp/build/reference/y-precompiled-headers?view=msvc-160" TargetMode="External"/><Relationship Id="rId117" Type="http://schemas.openxmlformats.org/officeDocument/2006/relationships/image" Target="media/image77.png"/><Relationship Id="rId21" Type="http://schemas.openxmlformats.org/officeDocument/2006/relationships/oleObject" Target="embeddings/Microsoft_Visio_2003-2010_Drawing3.vsd"/><Relationship Id="rId42" Type="http://schemas.openxmlformats.org/officeDocument/2006/relationships/image" Target="media/image14.png"/><Relationship Id="rId47" Type="http://schemas.openxmlformats.org/officeDocument/2006/relationships/image" Target="media/image19.png"/><Relationship Id="rId63" Type="http://schemas.openxmlformats.org/officeDocument/2006/relationships/image" Target="media/image35.png"/><Relationship Id="rId68" Type="http://schemas.openxmlformats.org/officeDocument/2006/relationships/image" Target="media/image40.png"/><Relationship Id="rId84" Type="http://schemas.openxmlformats.org/officeDocument/2006/relationships/image" Target="media/image48.png"/><Relationship Id="rId89" Type="http://schemas.openxmlformats.org/officeDocument/2006/relationships/image" Target="media/image51.png"/><Relationship Id="rId112" Type="http://schemas.openxmlformats.org/officeDocument/2006/relationships/image" Target="media/image72.png"/><Relationship Id="rId133" Type="http://schemas.openxmlformats.org/officeDocument/2006/relationships/image" Target="media/image87.png"/><Relationship Id="rId138" Type="http://schemas.openxmlformats.org/officeDocument/2006/relationships/image" Target="media/image92.png"/><Relationship Id="rId154" Type="http://schemas.openxmlformats.org/officeDocument/2006/relationships/hyperlink" Target="https://ru.wikipedia.org/wiki/%D0%9C%D0%B0%D1%88%D0%B8%D0%BD%D0%B0_%D0%A2%D1%8C%D1%8E%D1%80%D0%B8%D0%BD%D0%B3%D0%B0" TargetMode="External"/><Relationship Id="rId159" Type="http://schemas.openxmlformats.org/officeDocument/2006/relationships/image" Target="media/image103.png"/><Relationship Id="rId175" Type="http://schemas.openxmlformats.org/officeDocument/2006/relationships/image" Target="media/image115.png"/><Relationship Id="rId170" Type="http://schemas.openxmlformats.org/officeDocument/2006/relationships/image" Target="media/image110.png"/><Relationship Id="rId16" Type="http://schemas.openxmlformats.org/officeDocument/2006/relationships/image" Target="media/image7.emf"/><Relationship Id="rId107" Type="http://schemas.openxmlformats.org/officeDocument/2006/relationships/image" Target="media/image67.png"/><Relationship Id="rId11" Type="http://schemas.openxmlformats.org/officeDocument/2006/relationships/image" Target="media/image4.png"/><Relationship Id="rId32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37" Type="http://schemas.openxmlformats.org/officeDocument/2006/relationships/hyperlink" Target="https://ru.wikipedia.org/w/index.php?title=Little_Endian&amp;action=edit&amp;redlink=1" TargetMode="External"/><Relationship Id="rId53" Type="http://schemas.openxmlformats.org/officeDocument/2006/relationships/image" Target="media/image25.png"/><Relationship Id="rId58" Type="http://schemas.openxmlformats.org/officeDocument/2006/relationships/image" Target="media/image30.png"/><Relationship Id="rId74" Type="http://schemas.openxmlformats.org/officeDocument/2006/relationships/image" Target="media/image42.png"/><Relationship Id="rId79" Type="http://schemas.openxmlformats.org/officeDocument/2006/relationships/image" Target="media/image45.png"/><Relationship Id="rId102" Type="http://schemas.openxmlformats.org/officeDocument/2006/relationships/image" Target="media/image62.png"/><Relationship Id="rId123" Type="http://schemas.openxmlformats.org/officeDocument/2006/relationships/image" Target="media/image83.png"/><Relationship Id="rId128" Type="http://schemas.openxmlformats.org/officeDocument/2006/relationships/hyperlink" Target="https://ru.wikipedia.org/wiki/%D0%9A%D0%BE%D0%BD%D0%B5%D1%87%D0%BD%D1%8B%D0%B9_%D0%B0%D0%B2%D1%82%D0%BE%D0%BC%D0%B0%D1%82" TargetMode="External"/><Relationship Id="rId144" Type="http://schemas.openxmlformats.org/officeDocument/2006/relationships/image" Target="media/image98.png"/><Relationship Id="rId149" Type="http://schemas.openxmlformats.org/officeDocument/2006/relationships/hyperlink" Target="https://ru.wikipedia.org/wiki/%D0%A1%D0%BE%D1%81%D1%82%D0%BE%D1%8F%D0%BD%D0%B8%D0%B5" TargetMode="External"/><Relationship Id="rId5" Type="http://schemas.openxmlformats.org/officeDocument/2006/relationships/webSettings" Target="webSettings.xml"/><Relationship Id="rId90" Type="http://schemas.openxmlformats.org/officeDocument/2006/relationships/hyperlink" Target="https://ru.wikipedia.org/wiki/%D0%98%D1%81%D1%85%D0%BE%D0%B4%D0%BD%D1%8B%D0%B9_%D0%BA%D0%BE%D0%B4" TargetMode="External"/><Relationship Id="rId95" Type="http://schemas.openxmlformats.org/officeDocument/2006/relationships/image" Target="media/image55.png"/><Relationship Id="rId160" Type="http://schemas.openxmlformats.org/officeDocument/2006/relationships/image" Target="media/image104.png"/><Relationship Id="rId165" Type="http://schemas.openxmlformats.org/officeDocument/2006/relationships/hyperlink" Target="https://ru.wikipedia.org/wiki/%D0%9C%D0%B0%D1%82%D0%B5%D0%BC%D0%B0%D1%82%D0%B8%D1%87%D0%B5%D1%81%D0%BA%D0%B0%D1%8F_%D0%B0%D0%B1%D1%81%D1%82%D1%80%D0%B0%D0%BA%D1%86%D0%B8%D1%8F" TargetMode="External"/><Relationship Id="rId181" Type="http://schemas.openxmlformats.org/officeDocument/2006/relationships/image" Target="media/image121.jpeg"/><Relationship Id="rId22" Type="http://schemas.openxmlformats.org/officeDocument/2006/relationships/hyperlink" Target="https://ru.wikipedia.org/wiki/%D0%90%D0%B4%D1%80%D0%B5%D1%81_%28%D0%B8%D0%BD%D1%84%D0%BE%D1%80%D0%BC%D0%B0%D1%82%D0%B8%D0%BA%D0%B0%29" TargetMode="External"/><Relationship Id="rId27" Type="http://schemas.openxmlformats.org/officeDocument/2006/relationships/hyperlink" Target="https://docs.microsoft.com/ru-ru/cpp/build/reference/yc-create-precompiled-header-file?view=msvc-160" TargetMode="External"/><Relationship Id="rId43" Type="http://schemas.openxmlformats.org/officeDocument/2006/relationships/image" Target="media/image15.png"/><Relationship Id="rId48" Type="http://schemas.openxmlformats.org/officeDocument/2006/relationships/image" Target="media/image20.png"/><Relationship Id="rId64" Type="http://schemas.openxmlformats.org/officeDocument/2006/relationships/image" Target="media/image36.png"/><Relationship Id="rId69" Type="http://schemas.openxmlformats.org/officeDocument/2006/relationships/image" Target="media/image41.png"/><Relationship Id="rId113" Type="http://schemas.openxmlformats.org/officeDocument/2006/relationships/image" Target="media/image73.png"/><Relationship Id="rId118" Type="http://schemas.openxmlformats.org/officeDocument/2006/relationships/image" Target="media/image78.png"/><Relationship Id="rId134" Type="http://schemas.openxmlformats.org/officeDocument/2006/relationships/image" Target="media/image88.png"/><Relationship Id="rId139" Type="http://schemas.openxmlformats.org/officeDocument/2006/relationships/image" Target="media/image93.png"/><Relationship Id="rId80" Type="http://schemas.openxmlformats.org/officeDocument/2006/relationships/image" Target="media/image46.png"/><Relationship Id="rId85" Type="http://schemas.openxmlformats.org/officeDocument/2006/relationships/image" Target="media/image49.png"/><Relationship Id="rId150" Type="http://schemas.openxmlformats.org/officeDocument/2006/relationships/hyperlink" Target="https://ru.wikipedia.org/wiki/%D0%90%D0%B1%D1%81%D1%82%D1%80%D0%B0%D0%BA%D1%82%D0%BD%D1%8B%D0%B9_%D0%B0%D0%B2%D1%82%D0%BE%D0%BC%D0%B0%D1%82" TargetMode="External"/><Relationship Id="rId155" Type="http://schemas.openxmlformats.org/officeDocument/2006/relationships/image" Target="media/image99.png"/><Relationship Id="rId171" Type="http://schemas.openxmlformats.org/officeDocument/2006/relationships/image" Target="media/image111.png"/><Relationship Id="rId176" Type="http://schemas.openxmlformats.org/officeDocument/2006/relationships/image" Target="media/image116.png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1.vsd"/><Relationship Id="rId33" Type="http://schemas.openxmlformats.org/officeDocument/2006/relationships/hyperlink" Target="https://ru.wikipedia.org/wiki/UTF-8" TargetMode="External"/><Relationship Id="rId38" Type="http://schemas.openxmlformats.org/officeDocument/2006/relationships/hyperlink" Target="https://ru.wikipedia.org/wiki/UTF-32" TargetMode="External"/><Relationship Id="rId59" Type="http://schemas.openxmlformats.org/officeDocument/2006/relationships/image" Target="media/image31.png"/><Relationship Id="rId103" Type="http://schemas.openxmlformats.org/officeDocument/2006/relationships/image" Target="media/image63.png"/><Relationship Id="rId108" Type="http://schemas.openxmlformats.org/officeDocument/2006/relationships/image" Target="media/image68.png"/><Relationship Id="rId124" Type="http://schemas.openxmlformats.org/officeDocument/2006/relationships/hyperlink" Target="https://ru.wikipedia.org/wiki/%D0%9D%D0%B5%D1%82%D0%B5%D1%80%D0%BC%D0%B8%D0%BD%D0%B0%D0%BB" TargetMode="External"/><Relationship Id="rId129" Type="http://schemas.openxmlformats.org/officeDocument/2006/relationships/hyperlink" Target="https://ru.wikipedia.org/wiki/%D0%A0%D0%B5%D0%B3%D1%83%D0%BB%D1%8F%D1%80%D0%BD%D1%8B%D0%B5_%D0%B2%D1%8B%D1%80%D0%B0%D0%B6%D0%B5%D0%BD%D0%B8%D1%8F" TargetMode="External"/><Relationship Id="rId54" Type="http://schemas.openxmlformats.org/officeDocument/2006/relationships/image" Target="media/image26.png"/><Relationship Id="rId70" Type="http://schemas.openxmlformats.org/officeDocument/2006/relationships/hyperlink" Target="https://ru.wikipedia.org/wiki/%D0%98%D1%81%D1%85%D0%BE%D0%B4%D0%BD%D1%8B%D0%B9_%D0%BA%D0%BE%D0%B4" TargetMode="External"/><Relationship Id="rId75" Type="http://schemas.openxmlformats.org/officeDocument/2006/relationships/image" Target="media/image43.png"/><Relationship Id="rId91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96" Type="http://schemas.openxmlformats.org/officeDocument/2006/relationships/image" Target="media/image56.png"/><Relationship Id="rId140" Type="http://schemas.openxmlformats.org/officeDocument/2006/relationships/image" Target="media/image94.png"/><Relationship Id="rId145" Type="http://schemas.openxmlformats.org/officeDocument/2006/relationships/hyperlink" Target="https://ru.wikipedia.org/wiki/%D0%A2%D0%B5%D0%BE%D1%80%D0%B8%D1%8F_%D0%B0%D0%BB%D0%B3%D0%BE%D1%80%D0%B8%D1%82%D0%BC%D0%BE%D0%B2" TargetMode="External"/><Relationship Id="rId161" Type="http://schemas.openxmlformats.org/officeDocument/2006/relationships/image" Target="media/image105.png"/><Relationship Id="rId166" Type="http://schemas.openxmlformats.org/officeDocument/2006/relationships/hyperlink" Target="https://ru.wikipedia.org/wiki/%D0%9C%D0%BE%D0%B4%D0%B5%D0%BB%D1%8C" TargetMode="External"/><Relationship Id="rId18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Microsoft_Visio_2003-2010_Drawing4.vsd"/><Relationship Id="rId28" Type="http://schemas.openxmlformats.org/officeDocument/2006/relationships/hyperlink" Target="https://docs.microsoft.com/ru-ru/cpp/build/reference/yu-use-precompiled-header-file?view=msvc-160" TargetMode="External"/><Relationship Id="rId49" Type="http://schemas.openxmlformats.org/officeDocument/2006/relationships/image" Target="media/image21.png"/><Relationship Id="rId114" Type="http://schemas.openxmlformats.org/officeDocument/2006/relationships/image" Target="media/image74.png"/><Relationship Id="rId119" Type="http://schemas.openxmlformats.org/officeDocument/2006/relationships/image" Target="media/image79.png"/><Relationship Id="rId44" Type="http://schemas.openxmlformats.org/officeDocument/2006/relationships/image" Target="media/image16.png"/><Relationship Id="rId60" Type="http://schemas.openxmlformats.org/officeDocument/2006/relationships/image" Target="media/image32.png"/><Relationship Id="rId65" Type="http://schemas.openxmlformats.org/officeDocument/2006/relationships/image" Target="media/image37.png"/><Relationship Id="rId81" Type="http://schemas.openxmlformats.org/officeDocument/2006/relationships/hyperlink" Target="https://ru.wikipedia.org/wiki/%D0%98%D1%81%D1%85%D0%BE%D0%B4%D0%BD%D1%8B%D0%B9_%D0%BA%D0%BE%D0%B4" TargetMode="External"/><Relationship Id="rId86" Type="http://schemas.openxmlformats.org/officeDocument/2006/relationships/hyperlink" Target="https://ru.wikipedia.org/wiki/%D0%98%D1%81%D1%85%D0%BE%D0%B4%D0%BD%D1%8B%D0%B9_%D0%BA%D0%BE%D0%B4" TargetMode="External"/><Relationship Id="rId130" Type="http://schemas.openxmlformats.org/officeDocument/2006/relationships/hyperlink" Target="https://ru.wikipedia.org/wiki/%D0%9A%D0%BE%D0%BD%D1%82%D0%B5%D0%BA%D1%81%D1%82%D0%BD%D0%BE-%D1%81%D0%B2%D0%BE%D0%B1%D0%BE%D0%B4%D0%BD%D0%B0%D1%8F_%D0%B3%D1%80%D0%B0%D0%BC%D0%BC%D0%B0%D1%82%D0%B8%D0%BA%D0%B0" TargetMode="External"/><Relationship Id="rId135" Type="http://schemas.openxmlformats.org/officeDocument/2006/relationships/image" Target="media/image89.png"/><Relationship Id="rId151" Type="http://schemas.openxmlformats.org/officeDocument/2006/relationships/hyperlink" Target="https://ru.wikipedia.org/wiki/%D0%9A%D0%BE%D0%BD%D0%B5%D1%87%D0%BD%D0%BE%D0%B5_%D0%BC%D0%BD%D0%BE%D0%B6%D0%B5%D1%81%D1%82%D0%B2%D0%BE" TargetMode="External"/><Relationship Id="rId156" Type="http://schemas.openxmlformats.org/officeDocument/2006/relationships/image" Target="media/image100.png"/><Relationship Id="rId177" Type="http://schemas.openxmlformats.org/officeDocument/2006/relationships/image" Target="media/image11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72" Type="http://schemas.openxmlformats.org/officeDocument/2006/relationships/image" Target="media/image112.png"/><Relationship Id="rId180" Type="http://schemas.openxmlformats.org/officeDocument/2006/relationships/image" Target="media/image120.png"/><Relationship Id="rId13" Type="http://schemas.openxmlformats.org/officeDocument/2006/relationships/hyperlink" Target="https://ru.wikipedia.org/wiki/%D0%96%D0%B8%D0%B7%D0%BD%D0%B5%D0%BD%D0%BD%D1%8B%D0%B9_%D1%86%D0%B8%D0%BA%D0%BB_%D0%BF%D1%80%D0%BE%D0%B3%D1%80%D0%B0%D0%BC%D0%BC%D0%BD%D0%BE%D0%B3%D0%BE_%D0%BE%D0%B1%D0%B5%D1%81%D0%BF%D0%B5%D1%87%D0%B5%D0%BD%D0%B8%D1%8F" TargetMode="External"/><Relationship Id="rId18" Type="http://schemas.openxmlformats.org/officeDocument/2006/relationships/image" Target="media/image8.jpeg"/><Relationship Id="rId39" Type="http://schemas.openxmlformats.org/officeDocument/2006/relationships/hyperlink" Target="https://ru.wikipedia.org/wiki/UTF-32" TargetMode="External"/><Relationship Id="rId109" Type="http://schemas.openxmlformats.org/officeDocument/2006/relationships/image" Target="media/image69.png"/><Relationship Id="rId34" Type="http://schemas.openxmlformats.org/officeDocument/2006/relationships/hyperlink" Target="https://ru.wikipedia.org/wiki/UTF-16" TargetMode="External"/><Relationship Id="rId50" Type="http://schemas.openxmlformats.org/officeDocument/2006/relationships/image" Target="media/image22.png"/><Relationship Id="rId55" Type="http://schemas.openxmlformats.org/officeDocument/2006/relationships/image" Target="media/image27.png"/><Relationship Id="rId76" Type="http://schemas.openxmlformats.org/officeDocument/2006/relationships/hyperlink" Target="https://ru.wikipedia.org/wiki/%D0%98%D1%81%D1%85%D0%BE%D0%B4%D0%BD%D1%8B%D0%B9_%D0%BA%D0%BE%D0%B4" TargetMode="External"/><Relationship Id="rId97" Type="http://schemas.openxmlformats.org/officeDocument/2006/relationships/image" Target="media/image57.png"/><Relationship Id="rId104" Type="http://schemas.openxmlformats.org/officeDocument/2006/relationships/image" Target="media/image64.png"/><Relationship Id="rId120" Type="http://schemas.openxmlformats.org/officeDocument/2006/relationships/image" Target="media/image80.png"/><Relationship Id="rId125" Type="http://schemas.openxmlformats.org/officeDocument/2006/relationships/hyperlink" Target="https://ru.wikipedia.org/wiki/%D0%9D%D0%B5%D0%BE%D0%B3%D1%80%D0%B0%D0%BD%D0%B8%D1%87%D0%B5%D0%BD%D0%BD%D0%B0%D1%8F_%D0%B3%D1%80%D0%B0%D0%BC%D0%BC%D0%B0%D1%82%D0%B8%D0%BA%D0%B0" TargetMode="External"/><Relationship Id="rId141" Type="http://schemas.openxmlformats.org/officeDocument/2006/relationships/image" Target="media/image95.png"/><Relationship Id="rId146" Type="http://schemas.openxmlformats.org/officeDocument/2006/relationships/hyperlink" Target="https://ru.wikipedia.org/wiki/%D0%9C%D0%B0%D1%82%D0%B5%D0%BC%D0%B0%D1%82%D0%B8%D1%87%D0%B5%D1%81%D0%BA%D0%B0%D1%8F_%D0%B0%D0%B1%D1%81%D1%82%D1%80%D0%B0%D0%BA%D1%86%D0%B8%D1%8F" TargetMode="External"/><Relationship Id="rId167" Type="http://schemas.openxmlformats.org/officeDocument/2006/relationships/hyperlink" Target="https://ru.wikipedia.org/wiki/%D0%94%D0%B8%D1%81%D0%BA%D1%80%D0%B5%D1%82%D0%BD%D0%BE%D0%B5_%D1%83%D1%81%D1%82%D1%80%D0%BE%D0%B9%D1%81%D1%82%D0%B2%D0%BE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92" Type="http://schemas.openxmlformats.org/officeDocument/2006/relationships/image" Target="media/image52.png"/><Relationship Id="rId162" Type="http://schemas.openxmlformats.org/officeDocument/2006/relationships/image" Target="media/image106.png"/><Relationship Id="rId183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hyperlink" Target="https://ru.wikipedia.org/wiki/%D0%9A%D0%BE%D0%B4_%D0%9C%D0%BE%D1%80%D0%B7%D0%B5" TargetMode="External"/><Relationship Id="rId24" Type="http://schemas.openxmlformats.org/officeDocument/2006/relationships/image" Target="media/image10.png"/><Relationship Id="rId40" Type="http://schemas.openxmlformats.org/officeDocument/2006/relationships/image" Target="media/image12.png"/><Relationship Id="rId45" Type="http://schemas.openxmlformats.org/officeDocument/2006/relationships/image" Target="media/image17.png"/><Relationship Id="rId66" Type="http://schemas.openxmlformats.org/officeDocument/2006/relationships/image" Target="media/image38.png"/><Relationship Id="rId87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10" Type="http://schemas.openxmlformats.org/officeDocument/2006/relationships/image" Target="media/image70.png"/><Relationship Id="rId115" Type="http://schemas.openxmlformats.org/officeDocument/2006/relationships/image" Target="media/image75.png"/><Relationship Id="rId131" Type="http://schemas.openxmlformats.org/officeDocument/2006/relationships/image" Target="media/image85.png"/><Relationship Id="rId136" Type="http://schemas.openxmlformats.org/officeDocument/2006/relationships/image" Target="media/image90.png"/><Relationship Id="rId157" Type="http://schemas.openxmlformats.org/officeDocument/2006/relationships/image" Target="media/image101.png"/><Relationship Id="rId178" Type="http://schemas.openxmlformats.org/officeDocument/2006/relationships/image" Target="media/image118.png"/><Relationship Id="rId61" Type="http://schemas.openxmlformats.org/officeDocument/2006/relationships/image" Target="media/image33.png"/><Relationship Id="rId82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52" Type="http://schemas.openxmlformats.org/officeDocument/2006/relationships/hyperlink" Target="https://ru.wikipedia.org/wiki/%D0%A1%D0%B8%D0%BC%D0%B2%D0%BE%D0%BB" TargetMode="External"/><Relationship Id="rId173" Type="http://schemas.openxmlformats.org/officeDocument/2006/relationships/image" Target="media/image113.png"/><Relationship Id="rId19" Type="http://schemas.openxmlformats.org/officeDocument/2006/relationships/oleObject" Target="embeddings/Microsoft_Visio_2003-2010_Drawing2.vsd"/><Relationship Id="rId14" Type="http://schemas.openxmlformats.org/officeDocument/2006/relationships/image" Target="media/image6.emf"/><Relationship Id="rId30" Type="http://schemas.openxmlformats.org/officeDocument/2006/relationships/hyperlink" Target="https://ru.wikipedia.org/wiki/%D0%9A%D0%BE%D0%B4_%D0%9C%D0%BE%D1%80%D0%B7%D0%B5" TargetMode="External"/><Relationship Id="rId35" Type="http://schemas.openxmlformats.org/officeDocument/2006/relationships/hyperlink" Target="https://ru.wikipedia.org/w/index.php?title=Big_Endian&amp;action=edit&amp;redlink=1" TargetMode="External"/><Relationship Id="rId56" Type="http://schemas.openxmlformats.org/officeDocument/2006/relationships/image" Target="media/image28.png"/><Relationship Id="rId77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00" Type="http://schemas.openxmlformats.org/officeDocument/2006/relationships/image" Target="media/image60.png"/><Relationship Id="rId105" Type="http://schemas.openxmlformats.org/officeDocument/2006/relationships/image" Target="media/image65.png"/><Relationship Id="rId126" Type="http://schemas.openxmlformats.org/officeDocument/2006/relationships/image" Target="media/image84.png"/><Relationship Id="rId147" Type="http://schemas.openxmlformats.org/officeDocument/2006/relationships/hyperlink" Target="https://ru.wikipedia.org/wiki/%D0%9C%D0%BE%D0%B4%D0%B5%D0%BB%D1%8C" TargetMode="External"/><Relationship Id="rId168" Type="http://schemas.openxmlformats.org/officeDocument/2006/relationships/hyperlink" Target="https://ru.wikipedia.org/wiki/%D0%A1%D0%BE%D1%81%D1%82%D0%BE%D1%8F%D0%BD%D0%B8%D0%B5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23.png"/><Relationship Id="rId72" Type="http://schemas.openxmlformats.org/officeDocument/2006/relationships/hyperlink" Target="https://ru.wikipedia.org/wiki/%D0%98%D1%81%D1%85%D0%BE%D0%B4%D0%BD%D1%8B%D0%B9_%D0%BA%D0%BE%D0%B4" TargetMode="External"/><Relationship Id="rId93" Type="http://schemas.openxmlformats.org/officeDocument/2006/relationships/image" Target="media/image53.png"/><Relationship Id="rId98" Type="http://schemas.openxmlformats.org/officeDocument/2006/relationships/image" Target="media/image58.png"/><Relationship Id="rId121" Type="http://schemas.openxmlformats.org/officeDocument/2006/relationships/image" Target="media/image81.png"/><Relationship Id="rId142" Type="http://schemas.openxmlformats.org/officeDocument/2006/relationships/image" Target="media/image96.png"/><Relationship Id="rId163" Type="http://schemas.openxmlformats.org/officeDocument/2006/relationships/image" Target="media/image107.png"/><Relationship Id="rId3" Type="http://schemas.openxmlformats.org/officeDocument/2006/relationships/styles" Target="styles.xml"/><Relationship Id="rId25" Type="http://schemas.openxmlformats.org/officeDocument/2006/relationships/image" Target="media/image11.png"/><Relationship Id="rId46" Type="http://schemas.openxmlformats.org/officeDocument/2006/relationships/image" Target="media/image18.png"/><Relationship Id="rId67" Type="http://schemas.openxmlformats.org/officeDocument/2006/relationships/image" Target="media/image39.png"/><Relationship Id="rId116" Type="http://schemas.openxmlformats.org/officeDocument/2006/relationships/image" Target="media/image76.png"/><Relationship Id="rId137" Type="http://schemas.openxmlformats.org/officeDocument/2006/relationships/image" Target="media/image91.png"/><Relationship Id="rId158" Type="http://schemas.openxmlformats.org/officeDocument/2006/relationships/image" Target="media/image102.jpeg"/><Relationship Id="rId20" Type="http://schemas.openxmlformats.org/officeDocument/2006/relationships/image" Target="media/image9.png"/><Relationship Id="rId41" Type="http://schemas.openxmlformats.org/officeDocument/2006/relationships/image" Target="media/image13.png"/><Relationship Id="rId62" Type="http://schemas.openxmlformats.org/officeDocument/2006/relationships/image" Target="media/image34.png"/><Relationship Id="rId83" Type="http://schemas.openxmlformats.org/officeDocument/2006/relationships/image" Target="media/image47.png"/><Relationship Id="rId88" Type="http://schemas.openxmlformats.org/officeDocument/2006/relationships/image" Target="media/image50.png"/><Relationship Id="rId111" Type="http://schemas.openxmlformats.org/officeDocument/2006/relationships/image" Target="media/image71.png"/><Relationship Id="rId132" Type="http://schemas.openxmlformats.org/officeDocument/2006/relationships/image" Target="media/image86.png"/><Relationship Id="rId153" Type="http://schemas.openxmlformats.org/officeDocument/2006/relationships/hyperlink" Target="https://ru.wikipedia.org/wiki/%D0%90%D0%BB%D1%84%D0%B0%D0%B2%D0%B8%D1%82_(%D0%B8%D0%BD%D1%84%D0%BE%D1%80%D0%BC%D0%B0%D1%82%D0%B8%D0%BA%D0%B0)" TargetMode="External"/><Relationship Id="rId174" Type="http://schemas.openxmlformats.org/officeDocument/2006/relationships/image" Target="media/image114.png"/><Relationship Id="rId179" Type="http://schemas.openxmlformats.org/officeDocument/2006/relationships/image" Target="media/image119.png"/><Relationship Id="rId15" Type="http://schemas.openxmlformats.org/officeDocument/2006/relationships/oleObject" Target="embeddings/Microsoft_Visio_2003-2010_Drawing.vsd"/><Relationship Id="rId36" Type="http://schemas.openxmlformats.org/officeDocument/2006/relationships/hyperlink" Target="https://ru.wikipedia.org/wiki/UTF-16" TargetMode="External"/><Relationship Id="rId57" Type="http://schemas.openxmlformats.org/officeDocument/2006/relationships/image" Target="media/image29.png"/><Relationship Id="rId106" Type="http://schemas.openxmlformats.org/officeDocument/2006/relationships/image" Target="media/image66.png"/><Relationship Id="rId127" Type="http://schemas.openxmlformats.org/officeDocument/2006/relationships/hyperlink" Target="https://ru.wikipedia.org/wiki/%D0%A0%D0%B5%D0%B3%D1%83%D0%BB%D1%8F%D1%80%D0%BD%D1%8B%D0%B9_%D1%8F%D0%B7%D1%8B%D0%BA" TargetMode="External"/><Relationship Id="rId10" Type="http://schemas.openxmlformats.org/officeDocument/2006/relationships/image" Target="media/image3.png"/><Relationship Id="rId31" Type="http://schemas.openxmlformats.org/officeDocument/2006/relationships/hyperlink" Target="https://ru.wikipedia.org/wiki/%D0%AF%D0%B7%D1%8B%D0%BA" TargetMode="External"/><Relationship Id="rId52" Type="http://schemas.openxmlformats.org/officeDocument/2006/relationships/image" Target="media/image24.png"/><Relationship Id="rId73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78" Type="http://schemas.openxmlformats.org/officeDocument/2006/relationships/image" Target="media/image44.png"/><Relationship Id="rId94" Type="http://schemas.openxmlformats.org/officeDocument/2006/relationships/image" Target="media/image54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122" Type="http://schemas.openxmlformats.org/officeDocument/2006/relationships/image" Target="media/image82.png"/><Relationship Id="rId143" Type="http://schemas.openxmlformats.org/officeDocument/2006/relationships/image" Target="media/image97.png"/><Relationship Id="rId148" Type="http://schemas.openxmlformats.org/officeDocument/2006/relationships/hyperlink" Target="https://ru.wikipedia.org/wiki/%D0%94%D0%B8%D1%81%D0%BA%D1%80%D0%B5%D1%82%D0%BD%D0%BE%D0%B5_%D1%83%D1%81%D1%82%D1%80%D0%BE%D0%B9%D1%81%D1%82%D0%B2%D0%BE" TargetMode="External"/><Relationship Id="rId164" Type="http://schemas.openxmlformats.org/officeDocument/2006/relationships/image" Target="media/image108.png"/><Relationship Id="rId169" Type="http://schemas.openxmlformats.org/officeDocument/2006/relationships/image" Target="media/image10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BED68E-B846-4719-B4CE-FBA7DC7AF6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48</TotalTime>
  <Pages>107</Pages>
  <Words>15567</Words>
  <Characters>88737</Characters>
  <Application>Microsoft Office Word</Application>
  <DocSecurity>0</DocSecurity>
  <Lines>739</Lines>
  <Paragraphs>2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зак Олег</dc:creator>
  <cp:keywords/>
  <dc:description/>
  <cp:lastModifiedBy>Алексей Кравченко</cp:lastModifiedBy>
  <cp:revision>13</cp:revision>
  <dcterms:created xsi:type="dcterms:W3CDTF">2022-05-26T13:22:00Z</dcterms:created>
  <dcterms:modified xsi:type="dcterms:W3CDTF">2022-06-17T22:20:00Z</dcterms:modified>
</cp:coreProperties>
</file>